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354663645" w:displacedByCustomXml="next"/>
    <w:sdt>
      <w:sdtPr>
        <w:rPr>
          <w:rFonts w:ascii="Times New Roman" w:eastAsia="Calibri" w:hAnsi="Times New Roman"/>
          <w:b w:val="0"/>
          <w:bCs w:val="0"/>
          <w:color w:val="auto"/>
          <w:szCs w:val="22"/>
        </w:rPr>
        <w:id w:val="17687985"/>
        <w:docPartObj>
          <w:docPartGallery w:val="Table of Contents"/>
          <w:docPartUnique/>
        </w:docPartObj>
      </w:sdtPr>
      <w:sdtContent>
        <w:p w:rsidR="00371156" w:rsidRPr="00371156" w:rsidRDefault="00371156" w:rsidP="00371156">
          <w:pPr>
            <w:pStyle w:val="af3"/>
            <w:spacing w:before="0" w:line="360" w:lineRule="auto"/>
            <w:jc w:val="center"/>
            <w:rPr>
              <w:color w:val="auto"/>
            </w:rPr>
          </w:pPr>
          <w:r w:rsidRPr="00371156">
            <w:rPr>
              <w:rStyle w:val="10"/>
              <w:b/>
              <w:color w:val="auto"/>
            </w:rPr>
            <w:t>ОГЛАВЛЕНИЕ</w:t>
          </w:r>
        </w:p>
        <w:p w:rsidR="004802A4" w:rsidRPr="004802A4" w:rsidRDefault="00D3273D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lang w:eastAsia="ru-RU"/>
            </w:rPr>
          </w:pPr>
          <w:r w:rsidRPr="00D3273D">
            <w:fldChar w:fldCharType="begin"/>
          </w:r>
          <w:r w:rsidR="00371156">
            <w:instrText xml:space="preserve"> TOC \o "1-3" \h \z \u </w:instrText>
          </w:r>
          <w:r w:rsidRPr="00D3273D">
            <w:fldChar w:fldCharType="separate"/>
          </w:r>
          <w:hyperlink w:anchor="_Toc357645861" w:history="1">
            <w:r w:rsidR="004802A4" w:rsidRPr="004802A4">
              <w:rPr>
                <w:rStyle w:val="30"/>
                <w:rFonts w:eastAsia="Calibri"/>
                <w:b/>
              </w:rPr>
              <w:t>введение</w:t>
            </w:r>
            <w:r w:rsidR="004802A4" w:rsidRPr="004802A4">
              <w:rPr>
                <w:webHidden/>
              </w:rPr>
              <w:tab/>
            </w:r>
            <w:r w:rsidRPr="004802A4">
              <w:rPr>
                <w:webHidden/>
              </w:rPr>
              <w:fldChar w:fldCharType="begin"/>
            </w:r>
            <w:r w:rsidR="004802A4" w:rsidRPr="004802A4">
              <w:rPr>
                <w:webHidden/>
              </w:rPr>
              <w:instrText xml:space="preserve"> PAGEREF _Toc357645861 \h </w:instrText>
            </w:r>
            <w:r w:rsidRPr="004802A4">
              <w:rPr>
                <w:webHidden/>
              </w:rPr>
            </w:r>
            <w:r w:rsidRPr="004802A4">
              <w:rPr>
                <w:webHidden/>
              </w:rPr>
              <w:fldChar w:fldCharType="separate"/>
            </w:r>
            <w:r w:rsidR="001E61CB">
              <w:rPr>
                <w:webHidden/>
              </w:rPr>
              <w:t>3</w:t>
            </w:r>
            <w:r w:rsidRPr="004802A4">
              <w:rPr>
                <w:webHidden/>
              </w:rPr>
              <w:fldChar w:fldCharType="end"/>
            </w:r>
          </w:hyperlink>
        </w:p>
        <w:p w:rsidR="004802A4" w:rsidRDefault="00D3273D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lang w:eastAsia="ru-RU"/>
            </w:rPr>
          </w:pPr>
          <w:hyperlink w:anchor="_Toc357645862" w:history="1">
            <w:r w:rsidR="004802A4" w:rsidRPr="004802A4">
              <w:rPr>
                <w:rStyle w:val="30"/>
                <w:rFonts w:eastAsia="Calibri"/>
                <w:b/>
              </w:rPr>
              <w:t>Глава 1. задача совмещения пк «Пирамида» с суппз</w:t>
            </w:r>
            <w:r w:rsidR="004802A4" w:rsidRPr="004802A4">
              <w:rPr>
                <w:webHidden/>
              </w:rPr>
              <w:tab/>
            </w:r>
            <w:r w:rsidRPr="004802A4">
              <w:rPr>
                <w:webHidden/>
              </w:rPr>
              <w:fldChar w:fldCharType="begin"/>
            </w:r>
            <w:r w:rsidR="004802A4" w:rsidRPr="004802A4">
              <w:rPr>
                <w:webHidden/>
              </w:rPr>
              <w:instrText xml:space="preserve"> PAGEREF _Toc357645862 \h </w:instrText>
            </w:r>
            <w:r w:rsidRPr="004802A4">
              <w:rPr>
                <w:webHidden/>
              </w:rPr>
            </w:r>
            <w:r w:rsidRPr="004802A4">
              <w:rPr>
                <w:webHidden/>
              </w:rPr>
              <w:fldChar w:fldCharType="separate"/>
            </w:r>
            <w:r w:rsidR="001E61CB">
              <w:rPr>
                <w:webHidden/>
              </w:rPr>
              <w:t>5</w:t>
            </w:r>
            <w:r w:rsidRPr="004802A4">
              <w:rPr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63" w:history="1">
            <w:r w:rsidR="004802A4" w:rsidRPr="004802A4">
              <w:rPr>
                <w:rStyle w:val="af6"/>
                <w:noProof/>
              </w:rPr>
              <w:t>1.1. Состав и возможности ПК «Пирамида»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64" w:history="1">
            <w:r w:rsidR="004802A4" w:rsidRPr="004802A4">
              <w:rPr>
                <w:rStyle w:val="af6"/>
                <w:noProof/>
              </w:rPr>
              <w:t>1.2. Система управления прохождением параллельных задач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65" w:history="1">
            <w:r w:rsidR="004802A4" w:rsidRPr="004802A4">
              <w:rPr>
                <w:rStyle w:val="af6"/>
                <w:noProof/>
              </w:rPr>
              <w:t>1.3. Механизм сопряжения СУППЗ с прикладными программными системами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66" w:history="1">
            <w:r w:rsidR="004802A4" w:rsidRPr="004802A4">
              <w:rPr>
                <w:rStyle w:val="af6"/>
                <w:noProof/>
              </w:rPr>
              <w:t>Выводы по первой главе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lang w:eastAsia="ru-RU"/>
            </w:rPr>
          </w:pPr>
          <w:hyperlink w:anchor="_Toc357645867" w:history="1">
            <w:r w:rsidR="004802A4" w:rsidRPr="004802A4">
              <w:rPr>
                <w:rStyle w:val="30"/>
                <w:rFonts w:eastAsia="Calibri"/>
                <w:b/>
              </w:rPr>
              <w:t>Глава 2. Алгоритмы формирования конфигурационного файла пк «Пирамида» и паспорта задания суппз</w:t>
            </w:r>
            <w:r w:rsidR="004802A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802A4">
              <w:rPr>
                <w:webHidden/>
              </w:rPr>
              <w:instrText xml:space="preserve"> PAGEREF _Toc3576458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E61CB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68" w:history="1">
            <w:r w:rsidR="004802A4" w:rsidRPr="004802A4">
              <w:rPr>
                <w:rStyle w:val="af6"/>
                <w:noProof/>
              </w:rPr>
              <w:t>2.1. Алгоритм формирования конфигурационного файла ПК «Пирамида»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69" w:history="1">
            <w:r w:rsidR="004802A4" w:rsidRPr="004802A4">
              <w:rPr>
                <w:rStyle w:val="af6"/>
                <w:noProof/>
              </w:rPr>
              <w:t>2.2. Алгоритм формирования паспорта задания СУППЗ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70" w:history="1">
            <w:r w:rsidR="004802A4" w:rsidRPr="004802A4">
              <w:rPr>
                <w:rStyle w:val="af6"/>
                <w:noProof/>
              </w:rPr>
              <w:t>2.3. Тестирование разработанных программных средств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71" w:history="1">
            <w:r w:rsidR="004802A4" w:rsidRPr="004802A4">
              <w:rPr>
                <w:rStyle w:val="af6"/>
                <w:noProof/>
              </w:rPr>
              <w:t>Выводы по второй главе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lang w:eastAsia="ru-RU"/>
            </w:rPr>
          </w:pPr>
          <w:hyperlink w:anchor="_Toc357645872" w:history="1">
            <w:r w:rsidR="004802A4" w:rsidRPr="004802A4">
              <w:rPr>
                <w:rStyle w:val="30"/>
                <w:rFonts w:eastAsia="Calibri"/>
                <w:b/>
              </w:rPr>
              <w:t>Глава 3. пк «Пирамида» в составе суппз</w:t>
            </w:r>
            <w:r w:rsidR="004802A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802A4">
              <w:rPr>
                <w:webHidden/>
              </w:rPr>
              <w:instrText xml:space="preserve"> PAGEREF _Toc3576458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E61CB"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73" w:history="1">
            <w:r w:rsidR="004802A4" w:rsidRPr="004802A4">
              <w:rPr>
                <w:rStyle w:val="af6"/>
                <w:noProof/>
              </w:rPr>
              <w:t>3.1. Опытная эксплуатация ПК «Пирамида» в составе СУППЗ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357645874" w:history="1">
            <w:r w:rsidR="004802A4" w:rsidRPr="004802A4">
              <w:rPr>
                <w:rStyle w:val="af6"/>
                <w:noProof/>
              </w:rPr>
              <w:t>Выводы по третьей главе</w:t>
            </w:r>
            <w:r w:rsidR="004802A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02A4">
              <w:rPr>
                <w:noProof/>
                <w:webHidden/>
              </w:rPr>
              <w:instrText xml:space="preserve"> PAGEREF _Toc357645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61CB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02A4" w:rsidRDefault="00D3273D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lang w:eastAsia="ru-RU"/>
            </w:rPr>
          </w:pPr>
          <w:hyperlink w:anchor="_Toc357645875" w:history="1">
            <w:r w:rsidR="004802A4" w:rsidRPr="004802A4">
              <w:rPr>
                <w:rStyle w:val="30"/>
                <w:rFonts w:eastAsia="Calibri"/>
                <w:b/>
              </w:rPr>
              <w:t>Заключение</w:t>
            </w:r>
            <w:r w:rsidR="004802A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802A4">
              <w:rPr>
                <w:webHidden/>
              </w:rPr>
              <w:instrText xml:space="preserve"> PAGEREF _Toc3576458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E61CB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4802A4" w:rsidRDefault="00D3273D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lang w:eastAsia="ru-RU"/>
            </w:rPr>
          </w:pPr>
          <w:hyperlink w:anchor="_Toc357645876" w:history="1">
            <w:r w:rsidR="004802A4" w:rsidRPr="004802A4">
              <w:rPr>
                <w:rStyle w:val="30"/>
                <w:rFonts w:eastAsia="Calibri"/>
                <w:b/>
              </w:rPr>
              <w:t>Литература</w:t>
            </w:r>
            <w:r w:rsidR="004802A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802A4">
              <w:rPr>
                <w:webHidden/>
              </w:rPr>
              <w:instrText xml:space="preserve"> PAGEREF _Toc3576458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E61CB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4802A4" w:rsidRDefault="00D3273D">
          <w:pPr>
            <w:pStyle w:val="11"/>
            <w:rPr>
              <w:rFonts w:asciiTheme="minorHAnsi" w:eastAsiaTheme="minorEastAsia" w:hAnsiTheme="minorHAnsi" w:cstheme="minorBidi"/>
              <w:b w:val="0"/>
              <w:sz w:val="22"/>
              <w:lang w:eastAsia="ru-RU"/>
            </w:rPr>
          </w:pPr>
          <w:hyperlink w:anchor="_Toc357645877" w:history="1">
            <w:r w:rsidR="004802A4" w:rsidRPr="004802A4">
              <w:rPr>
                <w:rStyle w:val="30"/>
                <w:rFonts w:eastAsia="Calibri"/>
                <w:b/>
              </w:rPr>
              <w:t xml:space="preserve">приложение 1. Конфигурационный файл </w:t>
            </w:r>
            <w:r w:rsidR="004802A4" w:rsidRPr="004802A4">
              <w:rPr>
                <w:rStyle w:val="30"/>
                <w:rFonts w:eastAsia="Calibri"/>
                <w:b/>
                <w:lang w:val="en-US"/>
              </w:rPr>
              <w:t>epkrun</w:t>
            </w:r>
            <w:r w:rsidR="004802A4" w:rsidRPr="004802A4">
              <w:rPr>
                <w:rStyle w:val="30"/>
                <w:rFonts w:eastAsia="Calibri"/>
                <w:b/>
              </w:rPr>
              <w:t>.</w:t>
            </w:r>
            <w:r w:rsidR="004802A4" w:rsidRPr="004802A4">
              <w:rPr>
                <w:rStyle w:val="30"/>
                <w:rFonts w:eastAsia="Calibri"/>
                <w:b/>
                <w:lang w:val="en-US"/>
              </w:rPr>
              <w:t>conf</w:t>
            </w:r>
            <w:r w:rsidR="004802A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802A4">
              <w:rPr>
                <w:webHidden/>
              </w:rPr>
              <w:instrText xml:space="preserve"> PAGEREF _Toc3576458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E61CB"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371156" w:rsidRDefault="00D3273D">
          <w:r>
            <w:fldChar w:fldCharType="end"/>
          </w:r>
        </w:p>
      </w:sdtContent>
    </w:sdt>
    <w:p w:rsidR="00371156" w:rsidRDefault="00371156">
      <w:pPr>
        <w:spacing w:line="240" w:lineRule="auto"/>
        <w:ind w:firstLine="0"/>
        <w:contextualSpacing w:val="0"/>
        <w:jc w:val="left"/>
        <w:rPr>
          <w:lang w:val="en-US"/>
        </w:rPr>
      </w:pPr>
    </w:p>
    <w:p w:rsidR="00371156" w:rsidRDefault="00371156">
      <w:pPr>
        <w:spacing w:line="240" w:lineRule="auto"/>
        <w:ind w:firstLine="0"/>
        <w:contextualSpacing w:val="0"/>
        <w:jc w:val="left"/>
        <w:rPr>
          <w:rFonts w:ascii="Arial" w:eastAsia="Times New Roman" w:hAnsi="Arial"/>
          <w:b/>
          <w:bCs/>
          <w:caps/>
          <w:szCs w:val="28"/>
        </w:rPr>
      </w:pPr>
      <w:r>
        <w:br w:type="page"/>
      </w:r>
    </w:p>
    <w:p w:rsidR="00CC3EBF" w:rsidRDefault="00CC3EBF" w:rsidP="00D160DC">
      <w:pPr>
        <w:pStyle w:val="My1"/>
      </w:pPr>
      <w:bookmarkStart w:id="1" w:name="_Toc357645861"/>
      <w:r>
        <w:lastRenderedPageBreak/>
        <w:t>введение</w:t>
      </w:r>
      <w:bookmarkEnd w:id="1"/>
    </w:p>
    <w:p w:rsidR="0021515C" w:rsidRDefault="00CC3EBF" w:rsidP="00D160DC">
      <w:r>
        <w:t xml:space="preserve">Программный комплекс </w:t>
      </w:r>
      <w:r w:rsidR="00DF273E">
        <w:t xml:space="preserve">«Пирамида» </w:t>
      </w:r>
      <w:r>
        <w:t xml:space="preserve">представляет собой </w:t>
      </w:r>
      <w:r w:rsidR="00DF273E">
        <w:t>систему, позв</w:t>
      </w:r>
      <w:r w:rsidR="00203D50">
        <w:t>оляющую организовать параллельно</w:t>
      </w:r>
      <w:r w:rsidR="00DF273E">
        <w:t>е вы</w:t>
      </w:r>
      <w:r w:rsidR="00203D50">
        <w:t xml:space="preserve">полнение последовательной программы </w:t>
      </w:r>
      <w:r w:rsidR="00DF273E">
        <w:t>с распараллеливанием по данным</w:t>
      </w:r>
      <w:r w:rsidR="00203D50">
        <w:t>, посредством запуска множества ее экземпляров</w:t>
      </w:r>
      <w:r>
        <w:t xml:space="preserve">. Достоинство указанного комплекса заключается в том, что он позволяет ускорить </w:t>
      </w:r>
      <w:r w:rsidR="0021515C">
        <w:t>процесс разработки параллельной программы</w:t>
      </w:r>
      <w:r>
        <w:t xml:space="preserve"> пользователем, не обладающим достаточными навыками </w:t>
      </w:r>
      <w:r w:rsidR="0021515C">
        <w:t>в области программирования с организацией</w:t>
      </w:r>
      <w:r>
        <w:t xml:space="preserve"> параллельных вычислений</w:t>
      </w:r>
      <w:r w:rsidR="0021515C">
        <w:t>.</w:t>
      </w:r>
    </w:p>
    <w:p w:rsidR="00CC3EBF" w:rsidRDefault="00D654F3" w:rsidP="00D160DC">
      <w:r>
        <w:t xml:space="preserve">На настоящий момент, отсутствуют какие-либо средства позволяющие организовать коллективный доступ пользователей </w:t>
      </w:r>
      <w:r w:rsidR="00CC3EBF">
        <w:t xml:space="preserve">к вычислительной установке с возможностью использования </w:t>
      </w:r>
      <w:r w:rsidR="005F1251">
        <w:t>на ней ПК «</w:t>
      </w:r>
      <w:r w:rsidR="00245187">
        <w:t>Пирамида</w:t>
      </w:r>
      <w:r w:rsidR="005F1251">
        <w:t>»</w:t>
      </w:r>
      <w:r w:rsidR="0021515C">
        <w:t xml:space="preserve"> при организации вычислений</w:t>
      </w:r>
      <w:r w:rsidR="005F1251">
        <w:t>. С задачей организаци</w:t>
      </w:r>
      <w:r w:rsidR="00DF273E">
        <w:t>и</w:t>
      </w:r>
      <w:r w:rsidR="005F1251">
        <w:t xml:space="preserve"> </w:t>
      </w:r>
      <w:r w:rsidR="00203D50">
        <w:t xml:space="preserve">многопользовательского </w:t>
      </w:r>
      <w:r w:rsidR="005F1251">
        <w:t>доступа справляется система управления прохождением параллельных задач</w:t>
      </w:r>
      <w:r w:rsidR="0021515C">
        <w:t xml:space="preserve"> (СУППЗ), ко</w:t>
      </w:r>
      <w:r w:rsidR="00872E55">
        <w:t>торая обеспечивает выделение и освобождение ресурсов вычислительной установки, а также ведение очередей на запуск задач</w:t>
      </w:r>
      <w:r w:rsidR="005F1251">
        <w:t>. Соответственно, актуальным представляется решение задачи сопряжения системы управления прохождением параллельных задач с программным комплексом «</w:t>
      </w:r>
      <w:r w:rsidR="00245187">
        <w:t>Пирамида</w:t>
      </w:r>
      <w:r w:rsidR="005F1251">
        <w:t>».</w:t>
      </w:r>
    </w:p>
    <w:p w:rsidR="00CC3EBF" w:rsidRDefault="00CC3EBF" w:rsidP="00D160DC">
      <w:r>
        <w:t>Целью данной дипломной работы является разработка интерфейса и реализация сопряжения программного комплекса «</w:t>
      </w:r>
      <w:r w:rsidR="00245187">
        <w:t>Пирамида</w:t>
      </w:r>
      <w:r>
        <w:t>» и системы управления прохождение параллельных задач.</w:t>
      </w:r>
    </w:p>
    <w:p w:rsidR="00CC3EBF" w:rsidRDefault="00CC3EBF" w:rsidP="00D160DC">
      <w:r>
        <w:t>В рамках дипломной работы подлежат выполнению следующие задачи:</w:t>
      </w:r>
    </w:p>
    <w:p w:rsidR="00CC3EBF" w:rsidRDefault="003E3C97" w:rsidP="00D160DC">
      <w:pPr>
        <w:ind w:left="1134" w:hanging="425"/>
      </w:pPr>
      <w:r>
        <w:rPr>
          <w:rFonts w:ascii="Symbol" w:hAnsi="Symbol"/>
        </w:rPr>
        <w:t></w:t>
      </w:r>
      <w:r>
        <w:rPr>
          <w:rFonts w:ascii="Symbol" w:hAnsi="Symbol"/>
        </w:rPr>
        <w:tab/>
      </w:r>
      <w:r w:rsidR="00872E55">
        <w:t>и</w:t>
      </w:r>
      <w:r w:rsidR="00CC3EBF">
        <w:t xml:space="preserve">зучение и практическое освоение ПК </w:t>
      </w:r>
      <w:r w:rsidR="006224F2">
        <w:t>«</w:t>
      </w:r>
      <w:r w:rsidR="00245187">
        <w:t>Пирамида</w:t>
      </w:r>
      <w:r w:rsidR="006224F2">
        <w:t>»</w:t>
      </w:r>
      <w:r w:rsidR="00CC3EBF">
        <w:t xml:space="preserve"> и СУППЗ</w:t>
      </w:r>
      <w:r w:rsidR="00872E55">
        <w:t>;</w:t>
      </w:r>
    </w:p>
    <w:p w:rsidR="00CC3EBF" w:rsidRDefault="003E3C97" w:rsidP="00D160DC">
      <w:pPr>
        <w:ind w:left="1134" w:hanging="425"/>
      </w:pPr>
      <w:r>
        <w:rPr>
          <w:rFonts w:ascii="Symbol" w:hAnsi="Symbol"/>
        </w:rPr>
        <w:t></w:t>
      </w:r>
      <w:r>
        <w:rPr>
          <w:rFonts w:ascii="Symbol" w:hAnsi="Symbol"/>
        </w:rPr>
        <w:tab/>
      </w:r>
      <w:r w:rsidR="00872E55">
        <w:t>и</w:t>
      </w:r>
      <w:r w:rsidR="00CC3EBF">
        <w:t>зучение механизма сопряжения СУППЗ с прикладными программными системами</w:t>
      </w:r>
      <w:r w:rsidR="00872E55">
        <w:t>;</w:t>
      </w:r>
    </w:p>
    <w:p w:rsidR="00CC3EBF" w:rsidRDefault="003E3C97" w:rsidP="00D160DC">
      <w:pPr>
        <w:ind w:left="1134" w:hanging="425"/>
      </w:pPr>
      <w:r>
        <w:rPr>
          <w:rFonts w:ascii="Symbol" w:hAnsi="Symbol"/>
        </w:rPr>
        <w:t></w:t>
      </w:r>
      <w:r>
        <w:rPr>
          <w:rFonts w:ascii="Symbol" w:hAnsi="Symbol"/>
        </w:rPr>
        <w:tab/>
      </w:r>
      <w:r w:rsidR="00872E55">
        <w:t>р</w:t>
      </w:r>
      <w:r w:rsidR="00CC3EBF">
        <w:t>азработка алгоритмов и реализация программных модулей формирования конфигурационного файла и паспорта задания</w:t>
      </w:r>
      <w:r w:rsidR="00872E55">
        <w:t>;</w:t>
      </w:r>
    </w:p>
    <w:p w:rsidR="00CC3EBF" w:rsidRDefault="003E3C97" w:rsidP="00D160DC">
      <w:pPr>
        <w:ind w:left="1134" w:hanging="425"/>
      </w:pPr>
      <w:r>
        <w:rPr>
          <w:rFonts w:ascii="Symbol" w:hAnsi="Symbol"/>
        </w:rPr>
        <w:t></w:t>
      </w:r>
      <w:r>
        <w:rPr>
          <w:rFonts w:ascii="Symbol" w:hAnsi="Symbol"/>
        </w:rPr>
        <w:tab/>
      </w:r>
      <w:r w:rsidR="00872E55">
        <w:t>п</w:t>
      </w:r>
      <w:r w:rsidR="00CC3EBF">
        <w:t xml:space="preserve">роведение опытной эксплуатации ПК </w:t>
      </w:r>
      <w:r w:rsidR="00A45687">
        <w:t>«</w:t>
      </w:r>
      <w:r w:rsidR="00245187">
        <w:t>Пирамида</w:t>
      </w:r>
      <w:r w:rsidR="00A45687">
        <w:t>»</w:t>
      </w:r>
      <w:r w:rsidR="00CC3EBF">
        <w:t xml:space="preserve"> в составе СУППЗ.</w:t>
      </w:r>
    </w:p>
    <w:p w:rsidR="00CC3EBF" w:rsidRDefault="00CC3EBF" w:rsidP="00D160DC">
      <w:r>
        <w:lastRenderedPageBreak/>
        <w:t>Практически</w:t>
      </w:r>
      <w:r w:rsidR="003D50C9">
        <w:t xml:space="preserve">м результатом дипломной работы </w:t>
      </w:r>
      <w:r>
        <w:t>явля</w:t>
      </w:r>
      <w:r w:rsidR="003D50C9">
        <w:t>ет</w:t>
      </w:r>
      <w:r>
        <w:t>ся разработанный интерфейс, позволяющий объединять программный комплекс «</w:t>
      </w:r>
      <w:r w:rsidR="00245187">
        <w:t>Пирамида</w:t>
      </w:r>
      <w:r>
        <w:t xml:space="preserve">» с системой </w:t>
      </w:r>
      <w:r w:rsidR="003D50C9">
        <w:t xml:space="preserve">управления </w:t>
      </w:r>
      <w:r>
        <w:t>прохождени</w:t>
      </w:r>
      <w:r w:rsidR="003D50C9">
        <w:t>ем</w:t>
      </w:r>
      <w:r>
        <w:t xml:space="preserve"> параллельных задач.</w:t>
      </w:r>
    </w:p>
    <w:p w:rsidR="00CC3EBF" w:rsidRDefault="00CC3EBF" w:rsidP="00D160DC">
      <w:r>
        <w:t>Настоящая дипломная работа изложена в пояснительной записке, состоящей из трех глав.</w:t>
      </w:r>
    </w:p>
    <w:p w:rsidR="004348C2" w:rsidRDefault="00CC3EBF" w:rsidP="00D160DC">
      <w:r>
        <w:t xml:space="preserve">Первая глава пояснительной записки посвящена краткой характеристике ПК </w:t>
      </w:r>
      <w:r w:rsidR="00B17109">
        <w:t>«</w:t>
      </w:r>
      <w:r w:rsidR="00245187">
        <w:t>Пирамида</w:t>
      </w:r>
      <w:r w:rsidR="00B17109">
        <w:t>»</w:t>
      </w:r>
      <w:r>
        <w:t xml:space="preserve"> и системы управления прохождением параллельных задач. Также рассмотрен механизм сопряжения СУППЗ с прикладными программными системами</w:t>
      </w:r>
      <w:r w:rsidR="004348C2">
        <w:t>.</w:t>
      </w:r>
    </w:p>
    <w:p w:rsidR="00CC3EBF" w:rsidRDefault="00CC3EBF" w:rsidP="00D160DC">
      <w:r>
        <w:t xml:space="preserve">Вторая глава содержит в себе </w:t>
      </w:r>
      <w:r w:rsidR="004348C2">
        <w:t xml:space="preserve">разработанную автором схему запуска ПК «Пирамида» через СУППЗ, </w:t>
      </w:r>
      <w:r>
        <w:t xml:space="preserve">описание алгоритма формирования конфигурационного файла на основе списков вычислительных модулей предоставленных СУППЗ, алгоритма формирования паспорта задания для СУППЗ, а также </w:t>
      </w:r>
      <w:r w:rsidR="004348C2">
        <w:t xml:space="preserve">результаты </w:t>
      </w:r>
      <w:r>
        <w:t xml:space="preserve">тестирования </w:t>
      </w:r>
      <w:r w:rsidR="00384CAA">
        <w:t>разработанных программных средств</w:t>
      </w:r>
      <w:r>
        <w:t>.</w:t>
      </w:r>
    </w:p>
    <w:p w:rsidR="00CC3EBF" w:rsidRPr="00CC3EBF" w:rsidRDefault="00CC3EBF" w:rsidP="00D93A20">
      <w:r>
        <w:t>В третьей главе пояснительной з</w:t>
      </w:r>
      <w:r w:rsidR="00384CAA">
        <w:t>аписки</w:t>
      </w:r>
      <w:r>
        <w:t xml:space="preserve"> описан процесс проведения опытной эксплуатации ПК </w:t>
      </w:r>
      <w:r w:rsidR="00B17109">
        <w:t>«</w:t>
      </w:r>
      <w:r w:rsidR="00245187">
        <w:t>Пирамида</w:t>
      </w:r>
      <w:r w:rsidR="00B17109">
        <w:t>»</w:t>
      </w:r>
      <w:r>
        <w:t xml:space="preserve"> в составе СУППЗ, </w:t>
      </w:r>
      <w:r w:rsidR="00B17109">
        <w:t>рекомендации администратору ПК «Пирамида» по включению программного комплекса в состав СУППЗ</w:t>
      </w:r>
      <w:r>
        <w:t>.</w:t>
      </w:r>
    </w:p>
    <w:p w:rsidR="00CC3EBF" w:rsidRDefault="00CC3EBF" w:rsidP="00A9714A">
      <w:pPr>
        <w:rPr>
          <w:rFonts w:ascii="Arial" w:eastAsia="Times New Roman" w:hAnsi="Arial"/>
          <w:b/>
          <w:bCs/>
          <w:caps/>
          <w:szCs w:val="28"/>
        </w:rPr>
      </w:pPr>
      <w:r>
        <w:br w:type="page"/>
      </w:r>
    </w:p>
    <w:p w:rsidR="001B3912" w:rsidRPr="0070069B" w:rsidRDefault="00681929" w:rsidP="0070069B">
      <w:pPr>
        <w:pStyle w:val="My1"/>
      </w:pPr>
      <w:bookmarkStart w:id="2" w:name="_Toc357645862"/>
      <w:r w:rsidRPr="0070069B">
        <w:lastRenderedPageBreak/>
        <w:t>Глава 1. задача совмещения пк «</w:t>
      </w:r>
      <w:r w:rsidR="00245187" w:rsidRPr="0070069B">
        <w:t>Пирамида</w:t>
      </w:r>
      <w:r w:rsidRPr="0070069B">
        <w:t>» с суппз</w:t>
      </w:r>
      <w:bookmarkEnd w:id="2"/>
      <w:bookmarkEnd w:id="0"/>
    </w:p>
    <w:p w:rsidR="00681929" w:rsidRDefault="0068777C" w:rsidP="00D160DC">
      <w:pPr>
        <w:pStyle w:val="My2"/>
      </w:pPr>
      <w:bookmarkStart w:id="3" w:name="_Toc354663646"/>
      <w:bookmarkStart w:id="4" w:name="_Toc357645863"/>
      <w:r>
        <w:t xml:space="preserve">1.1. </w:t>
      </w:r>
      <w:r w:rsidR="00681929">
        <w:t>Состав и возможности ПК «</w:t>
      </w:r>
      <w:r w:rsidR="00245187">
        <w:t>Пирамида</w:t>
      </w:r>
      <w:r w:rsidR="00681929">
        <w:t>»</w:t>
      </w:r>
      <w:bookmarkEnd w:id="3"/>
      <w:bookmarkEnd w:id="4"/>
    </w:p>
    <w:p w:rsidR="002F7F8F" w:rsidRPr="006645EF" w:rsidRDefault="002F7F8F" w:rsidP="00D160DC">
      <w:pPr>
        <w:rPr>
          <w:rStyle w:val="120"/>
          <w:rFonts w:eastAsia="Calibri"/>
        </w:rPr>
      </w:pPr>
      <w:r>
        <w:t>П</w:t>
      </w:r>
      <w:r w:rsidRPr="008A6F81">
        <w:t>рограммн</w:t>
      </w:r>
      <w:r>
        <w:t>ый комплекс</w:t>
      </w:r>
      <w:r w:rsidRPr="008A6F81">
        <w:t xml:space="preserve"> </w:t>
      </w:r>
      <w:r w:rsidRPr="006645EF">
        <w:rPr>
          <w:rStyle w:val="120"/>
          <w:rFonts w:eastAsia="Calibri"/>
        </w:rPr>
        <w:t>организации параллельных вычислений с распараллеливанием по данным (ПК «</w:t>
      </w:r>
      <w:r w:rsidR="00245187">
        <w:rPr>
          <w:rStyle w:val="120"/>
          <w:rFonts w:eastAsia="Calibri"/>
        </w:rPr>
        <w:t>Пирамида</w:t>
      </w:r>
      <w:r w:rsidRPr="006645EF">
        <w:rPr>
          <w:rStyle w:val="120"/>
          <w:rFonts w:eastAsia="Calibri"/>
        </w:rPr>
        <w:t>») предназначен для функционирования на вычислительной установке, структура которой представлена на рис. 1.1.</w:t>
      </w:r>
    </w:p>
    <w:p w:rsidR="002F7F8F" w:rsidRPr="006645EF" w:rsidRDefault="002F7F8F" w:rsidP="002F7F8F">
      <w:pPr>
        <w:ind w:firstLine="720"/>
        <w:rPr>
          <w:rStyle w:val="120"/>
          <w:rFonts w:eastAsia="Calibri"/>
        </w:rPr>
      </w:pPr>
    </w:p>
    <w:p w:rsidR="002F7F8F" w:rsidRPr="007D3B8D" w:rsidRDefault="009D72FF" w:rsidP="002F7F8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220335" cy="3615055"/>
            <wp:effectExtent l="19050" t="0" r="0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361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7F8F" w:rsidRPr="001D196A" w:rsidRDefault="002F7F8F" w:rsidP="00D160DC">
      <w:pPr>
        <w:pStyle w:val="a5"/>
      </w:pPr>
      <w:r>
        <w:t xml:space="preserve">Рис. 1.1. Структура вычислительной установки </w:t>
      </w:r>
    </w:p>
    <w:p w:rsidR="002F7F8F" w:rsidRPr="006645EF" w:rsidRDefault="002F7F8F" w:rsidP="00D160DC">
      <w:pPr>
        <w:pStyle w:val="a5"/>
        <w:rPr>
          <w:rStyle w:val="120"/>
          <w:rFonts w:eastAsia="Calibri"/>
        </w:rPr>
      </w:pPr>
    </w:p>
    <w:p w:rsidR="003D50C9" w:rsidRDefault="002F7F8F" w:rsidP="00D160DC">
      <w:r>
        <w:t xml:space="preserve">Вычислительная установка состоит из вычислительных кластеров, причем </w:t>
      </w:r>
      <w:proofErr w:type="spellStart"/>
      <w:r>
        <w:rPr>
          <w:lang w:val="en-US"/>
        </w:rPr>
        <w:t>i</w:t>
      </w:r>
      <w:proofErr w:type="spellEnd"/>
      <w:r w:rsidRPr="007D3B8D">
        <w:t>-</w:t>
      </w:r>
      <w:proofErr w:type="spellStart"/>
      <w:r>
        <w:t>й</w:t>
      </w:r>
      <w:proofErr w:type="spellEnd"/>
      <w:r>
        <w:t xml:space="preserve"> кластер состоит из </w:t>
      </w:r>
      <w:r>
        <w:rPr>
          <w:lang w:val="en-US"/>
        </w:rPr>
        <w:t>N</w:t>
      </w:r>
      <w:r>
        <w:rPr>
          <w:vertAlign w:val="subscript"/>
          <w:lang w:val="en-US"/>
        </w:rPr>
        <w:t>i</w:t>
      </w:r>
      <w:r w:rsidRPr="007D3B8D">
        <w:t xml:space="preserve"> </w:t>
      </w:r>
      <w:r>
        <w:t>вычислительных модулей (ВМ</w:t>
      </w:r>
      <w:proofErr w:type="spellStart"/>
      <w:r>
        <w:rPr>
          <w:vertAlign w:val="subscript"/>
          <w:lang w:val="en-US"/>
        </w:rPr>
        <w:t>i</w:t>
      </w:r>
      <w:proofErr w:type="spellEnd"/>
      <w:r>
        <w:rPr>
          <w:vertAlign w:val="subscript"/>
        </w:rPr>
        <w:t>1</w:t>
      </w:r>
      <w:r>
        <w:rPr>
          <w:lang w:val="en-US"/>
        </w:rPr>
        <w:t> </w:t>
      </w:r>
      <w:r w:rsidRPr="00F71DA7">
        <w:t>–</w:t>
      </w:r>
      <w:r>
        <w:rPr>
          <w:lang w:val="en-US"/>
        </w:rPr>
        <w:t> </w:t>
      </w:r>
      <w:proofErr w:type="gramStart"/>
      <w:r>
        <w:t>ВМ</w:t>
      </w:r>
      <w:proofErr w:type="spellStart"/>
      <w:proofErr w:type="gramEnd"/>
      <w:r>
        <w:rPr>
          <w:vertAlign w:val="subscript"/>
          <w:lang w:val="en-US"/>
        </w:rPr>
        <w:t>iNi</w:t>
      </w:r>
      <w:proofErr w:type="spellEnd"/>
      <w:r>
        <w:t>). Каждый кластер управляется своим сервером управления, кроме этого в системе имеется центральный сервер управления.</w:t>
      </w:r>
      <w:r w:rsidRPr="00843006">
        <w:t xml:space="preserve"> </w:t>
      </w:r>
    </w:p>
    <w:p w:rsidR="002F7F8F" w:rsidRPr="002C6CFF" w:rsidRDefault="002F7F8F" w:rsidP="00D160DC">
      <w:pPr>
        <w:rPr>
          <w:szCs w:val="28"/>
        </w:rPr>
      </w:pPr>
      <w:r>
        <w:rPr>
          <w:szCs w:val="28"/>
        </w:rPr>
        <w:t xml:space="preserve">Рассмотрим схему </w:t>
      </w:r>
      <w:r w:rsidRPr="002C6CFF">
        <w:rPr>
          <w:szCs w:val="28"/>
        </w:rPr>
        <w:t xml:space="preserve">распараллеливания, на которую будет распространяться </w:t>
      </w:r>
      <w:r>
        <w:rPr>
          <w:szCs w:val="28"/>
        </w:rPr>
        <w:t>принятая в ПК «</w:t>
      </w:r>
      <w:r w:rsidR="00245187">
        <w:rPr>
          <w:szCs w:val="28"/>
        </w:rPr>
        <w:t>Пирамида</w:t>
      </w:r>
      <w:r>
        <w:rPr>
          <w:szCs w:val="28"/>
        </w:rPr>
        <w:t>»</w:t>
      </w:r>
      <w:r w:rsidRPr="002C6CFF">
        <w:rPr>
          <w:szCs w:val="28"/>
        </w:rPr>
        <w:t xml:space="preserve"> </w:t>
      </w:r>
      <w:r>
        <w:rPr>
          <w:szCs w:val="28"/>
        </w:rPr>
        <w:t>организация</w:t>
      </w:r>
      <w:r w:rsidRPr="002C6CFF">
        <w:rPr>
          <w:szCs w:val="28"/>
        </w:rPr>
        <w:t xml:space="preserve"> параллельных вычислений</w:t>
      </w:r>
      <w:r>
        <w:rPr>
          <w:szCs w:val="28"/>
        </w:rPr>
        <w:t>.</w:t>
      </w:r>
      <w:r w:rsidRPr="002C6CFF">
        <w:rPr>
          <w:szCs w:val="28"/>
        </w:rPr>
        <w:t xml:space="preserve"> </w:t>
      </w:r>
      <w:r>
        <w:rPr>
          <w:szCs w:val="28"/>
        </w:rPr>
        <w:t xml:space="preserve">В ее основе лежит </w:t>
      </w:r>
      <w:r w:rsidRPr="002C6CFF">
        <w:rPr>
          <w:szCs w:val="28"/>
        </w:rPr>
        <w:t xml:space="preserve">схема </w:t>
      </w:r>
      <w:r>
        <w:rPr>
          <w:szCs w:val="28"/>
        </w:rPr>
        <w:t>«</w:t>
      </w:r>
      <w:r w:rsidRPr="002C6CFF">
        <w:rPr>
          <w:szCs w:val="28"/>
        </w:rPr>
        <w:t>распараллеливания по данным». Пользователь реализует вычислительный алгоритм в виде обычного приложения</w:t>
      </w:r>
      <w:r>
        <w:rPr>
          <w:szCs w:val="28"/>
        </w:rPr>
        <w:t xml:space="preserve"> (или приложения, использующего ПЛИС)</w:t>
      </w:r>
      <w:r w:rsidRPr="002C6CFF">
        <w:rPr>
          <w:szCs w:val="28"/>
        </w:rPr>
        <w:t xml:space="preserve"> так, чтобы </w:t>
      </w:r>
      <w:r>
        <w:rPr>
          <w:szCs w:val="28"/>
        </w:rPr>
        <w:t xml:space="preserve">одна </w:t>
      </w:r>
      <w:r>
        <w:rPr>
          <w:szCs w:val="28"/>
        </w:rPr>
        <w:lastRenderedPageBreak/>
        <w:t xml:space="preserve">последовательная </w:t>
      </w:r>
      <w:r w:rsidRPr="002C6CFF">
        <w:rPr>
          <w:szCs w:val="28"/>
        </w:rPr>
        <w:t xml:space="preserve">программа </w:t>
      </w:r>
      <w:r>
        <w:rPr>
          <w:szCs w:val="28"/>
        </w:rPr>
        <w:t xml:space="preserve">(ОПП) </w:t>
      </w:r>
      <w:r w:rsidRPr="002C6CFF">
        <w:rPr>
          <w:szCs w:val="28"/>
        </w:rPr>
        <w:t>принимала на</w:t>
      </w:r>
      <w:r>
        <w:rPr>
          <w:szCs w:val="28"/>
        </w:rPr>
        <w:t xml:space="preserve"> вход значения</w:t>
      </w:r>
      <w:r w:rsidRPr="002C6CFF">
        <w:rPr>
          <w:szCs w:val="28"/>
        </w:rPr>
        <w:t xml:space="preserve"> параметров и обрабатывала соответствующую порцию данных. Предполагается, что вся необходимая для вычислений информация известна заранее</w:t>
      </w:r>
      <w:r>
        <w:rPr>
          <w:szCs w:val="28"/>
        </w:rPr>
        <w:t>,</w:t>
      </w:r>
      <w:r w:rsidRPr="002C6CFF">
        <w:rPr>
          <w:szCs w:val="28"/>
        </w:rPr>
        <w:t xml:space="preserve"> и межмодульное взаимодействие не требуется.</w:t>
      </w:r>
    </w:p>
    <w:p w:rsidR="002F7F8F" w:rsidRPr="002C6CFF" w:rsidRDefault="003D50C9" w:rsidP="00D160DC">
      <w:pPr>
        <w:rPr>
          <w:szCs w:val="28"/>
        </w:rPr>
      </w:pPr>
      <w:r>
        <w:rPr>
          <w:szCs w:val="28"/>
        </w:rPr>
        <w:t>Н</w:t>
      </w:r>
      <w:r w:rsidR="002F7F8F" w:rsidRPr="002C6CFF">
        <w:rPr>
          <w:szCs w:val="28"/>
        </w:rPr>
        <w:t xml:space="preserve">а каждом вычислительном </w:t>
      </w:r>
      <w:r w:rsidR="002F7F8F">
        <w:rPr>
          <w:szCs w:val="28"/>
        </w:rPr>
        <w:t>мод</w:t>
      </w:r>
      <w:r w:rsidR="002F7F8F" w:rsidRPr="002C6CFF">
        <w:rPr>
          <w:szCs w:val="28"/>
        </w:rPr>
        <w:t>уле выполняется одна и та же копия программы с различными значениями входных параметров. От авто</w:t>
      </w:r>
      <w:r w:rsidR="002F7F8F">
        <w:rPr>
          <w:szCs w:val="28"/>
        </w:rPr>
        <w:t>ра алгоритма не требуется знания</w:t>
      </w:r>
      <w:r w:rsidR="002F7F8F" w:rsidRPr="002C6CFF">
        <w:rPr>
          <w:szCs w:val="28"/>
        </w:rPr>
        <w:t xml:space="preserve"> основ параллельных вычислений, структуры и состава вычислительного комплекса. Он может использовать произвольные средства разработки приложений, придерживаясь лишь нескольких несложных рекомендаций по их созданию.</w:t>
      </w:r>
    </w:p>
    <w:p w:rsidR="002F7F8F" w:rsidRPr="006645EF" w:rsidRDefault="002F7F8F" w:rsidP="00D160DC">
      <w:pPr>
        <w:rPr>
          <w:rStyle w:val="120"/>
          <w:rFonts w:eastAsia="Calibri"/>
        </w:rPr>
      </w:pPr>
      <w:r>
        <w:t>Ресурсы в ПК «</w:t>
      </w:r>
      <w:r w:rsidR="00245187">
        <w:rPr>
          <w:szCs w:val="28"/>
        </w:rPr>
        <w:t>Пирамида</w:t>
      </w:r>
      <w:r>
        <w:t xml:space="preserve">» должны иметь идентификаторы, соответствующие </w:t>
      </w:r>
      <w:r>
        <w:rPr>
          <w:lang w:val="en-US"/>
        </w:rPr>
        <w:t>IP</w:t>
      </w:r>
      <w:r>
        <w:t>-адресам (сетевым именам) ВМ.</w:t>
      </w:r>
      <w:r w:rsidRPr="001E479B">
        <w:t xml:space="preserve"> Д</w:t>
      </w:r>
      <w:r>
        <w:t xml:space="preserve">ля каждого ВМ может быть задано число одновременно </w:t>
      </w:r>
      <w:proofErr w:type="gramStart"/>
      <w:r>
        <w:t>запускаемых</w:t>
      </w:r>
      <w:proofErr w:type="gramEnd"/>
      <w:r>
        <w:t xml:space="preserve"> на нем ОПП. </w:t>
      </w:r>
    </w:p>
    <w:p w:rsidR="002F7F8F" w:rsidRDefault="002F7F8F" w:rsidP="00D160DC">
      <w:r>
        <w:t>ПК «</w:t>
      </w:r>
      <w:r w:rsidR="00245187">
        <w:rPr>
          <w:szCs w:val="28"/>
        </w:rPr>
        <w:t>Пирамида</w:t>
      </w:r>
      <w:r>
        <w:t>» обеспечивает надежность вычислений. Выход из строя одного или нескольких вычислительных модулей, а также одного или нескольких кластеров, не останавливает расчеты, а только снижает их скорость.</w:t>
      </w:r>
    </w:p>
    <w:p w:rsidR="002F7F8F" w:rsidRDefault="002F7F8F" w:rsidP="00D160DC">
      <w:r>
        <w:t xml:space="preserve">Прикладная логика целиком реализуется </w:t>
      </w:r>
      <w:proofErr w:type="gramStart"/>
      <w:r>
        <w:t>в</w:t>
      </w:r>
      <w:proofErr w:type="gramEnd"/>
      <w:r>
        <w:t xml:space="preserve"> </w:t>
      </w:r>
      <w:proofErr w:type="gramStart"/>
      <w:r>
        <w:t>пользовательской</w:t>
      </w:r>
      <w:proofErr w:type="gramEnd"/>
      <w:r>
        <w:t xml:space="preserve"> ОПП, а компоненты ПК «</w:t>
      </w:r>
      <w:r w:rsidR="00245187">
        <w:rPr>
          <w:szCs w:val="28"/>
        </w:rPr>
        <w:t>Пирамида</w:t>
      </w:r>
      <w:r>
        <w:t>» решают задачи управления вычислительным процессом. К этим задачам следует отнести:</w:t>
      </w:r>
    </w:p>
    <w:p w:rsidR="002F7F8F" w:rsidRDefault="002F7F8F" w:rsidP="00D160DC">
      <w:pPr>
        <w:pStyle w:val="a"/>
      </w:pPr>
      <w:r>
        <w:t>разделение работы между ОПП путем перебора всех возможных комбинаций параметров;</w:t>
      </w:r>
    </w:p>
    <w:p w:rsidR="002F7F8F" w:rsidRDefault="002F7F8F" w:rsidP="00D160DC">
      <w:pPr>
        <w:pStyle w:val="a"/>
      </w:pPr>
      <w:r>
        <w:t>раздача работы ОПП путем передачи параметров и получение результатов расчетов от ОПП;</w:t>
      </w:r>
    </w:p>
    <w:p w:rsidR="002F7F8F" w:rsidRDefault="002F7F8F" w:rsidP="00D160DC">
      <w:pPr>
        <w:pStyle w:val="a"/>
      </w:pPr>
      <w:r>
        <w:t>мониторинг исправности вычислительных ресурсов. Доступность (исправность) ресурсов может быть задана ПК «</w:t>
      </w:r>
      <w:r w:rsidR="00245187">
        <w:rPr>
          <w:szCs w:val="28"/>
        </w:rPr>
        <w:t>Пирамида</w:t>
      </w:r>
      <w:r>
        <w:t>» перед запуском ОПП на основании предварительного тестирования или предыдущих запусков задачи.</w:t>
      </w:r>
    </w:p>
    <w:p w:rsidR="002F7F8F" w:rsidRPr="006645EF" w:rsidRDefault="002F7F8F" w:rsidP="00D160DC">
      <w:pPr>
        <w:rPr>
          <w:rStyle w:val="120"/>
          <w:rFonts w:eastAsia="Calibri"/>
        </w:rPr>
      </w:pPr>
      <w:r w:rsidRPr="006645EF">
        <w:rPr>
          <w:rStyle w:val="120"/>
          <w:rFonts w:eastAsia="Calibri"/>
        </w:rPr>
        <w:t>ПК «</w:t>
      </w:r>
      <w:r w:rsidR="00245187">
        <w:t>Пирамида</w:t>
      </w:r>
      <w:r w:rsidRPr="006645EF">
        <w:rPr>
          <w:rStyle w:val="120"/>
          <w:rFonts w:eastAsia="Calibri"/>
        </w:rPr>
        <w:t>» представляет собой иерархическую систему</w:t>
      </w:r>
      <w:r w:rsidR="00A9714A">
        <w:rPr>
          <w:rStyle w:val="120"/>
          <w:rFonts w:eastAsia="Calibri"/>
        </w:rPr>
        <w:t xml:space="preserve"> менеджеров, показанную на рис.</w:t>
      </w:r>
      <w:r w:rsidR="00A9714A" w:rsidRPr="00A9714A">
        <w:rPr>
          <w:rStyle w:val="120"/>
          <w:rFonts w:eastAsia="Calibri"/>
        </w:rPr>
        <w:t xml:space="preserve"> 1.</w:t>
      </w:r>
      <w:r w:rsidRPr="006645EF">
        <w:rPr>
          <w:rStyle w:val="120"/>
          <w:rFonts w:eastAsia="Calibri"/>
        </w:rPr>
        <w:t>2. В состав системы входят:</w:t>
      </w:r>
    </w:p>
    <w:p w:rsidR="002F7F8F" w:rsidRPr="003E3C97" w:rsidRDefault="002F7F8F" w:rsidP="00D160DC">
      <w:pPr>
        <w:pStyle w:val="a"/>
      </w:pPr>
      <w:r w:rsidRPr="003E3C97">
        <w:lastRenderedPageBreak/>
        <w:t>центральный менеджер (ЦМ), функционирующий на центральном сервере управления;</w:t>
      </w:r>
    </w:p>
    <w:p w:rsidR="002F7F8F" w:rsidRPr="003E3C97" w:rsidRDefault="002F7F8F" w:rsidP="00D160DC">
      <w:pPr>
        <w:pStyle w:val="a"/>
      </w:pPr>
      <w:r w:rsidRPr="003E3C97">
        <w:t>менеджеры кластеров (МК), функционирующие на серверах управления кластерами;</w:t>
      </w:r>
    </w:p>
    <w:p w:rsidR="002F7F8F" w:rsidRPr="003E3C97" w:rsidRDefault="002F7F8F" w:rsidP="00D160DC">
      <w:pPr>
        <w:pStyle w:val="a"/>
      </w:pPr>
      <w:r w:rsidRPr="003E3C97">
        <w:t>менеджеры вычислительных модулей (</w:t>
      </w:r>
      <w:proofErr w:type="gramStart"/>
      <w:r w:rsidRPr="003E3C97">
        <w:t>ММ</w:t>
      </w:r>
      <w:proofErr w:type="gramEnd"/>
      <w:r w:rsidRPr="003E3C97">
        <w:t>), функционирующие на вычислительных модулях (ВМ) кластеров</w:t>
      </w:r>
      <w:r w:rsidR="003D50C9">
        <w:t>.</w:t>
      </w:r>
    </w:p>
    <w:p w:rsidR="00872E55" w:rsidRPr="00872E55" w:rsidRDefault="00872E55" w:rsidP="00872E55">
      <w:pPr>
        <w:pStyle w:val="ab"/>
        <w:ind w:left="993" w:firstLine="0"/>
        <w:rPr>
          <w:szCs w:val="28"/>
        </w:rPr>
      </w:pPr>
    </w:p>
    <w:p w:rsidR="002F7F8F" w:rsidRDefault="00DF68C5" w:rsidP="002F7F8F">
      <w:pPr>
        <w:pStyle w:val="a9"/>
        <w:spacing w:line="360" w:lineRule="auto"/>
        <w:ind w:firstLine="0"/>
        <w:jc w:val="center"/>
      </w:pPr>
      <w:r>
        <w:object w:dxaOrig="7720" w:dyaOrig="65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8pt;height:325.65pt" o:ole="">
            <v:imagedata r:id="rId9" o:title=""/>
          </v:shape>
          <o:OLEObject Type="Embed" ProgID="Visio.Drawing.11" ShapeID="_x0000_i1025" DrawAspect="Content" ObjectID="_1431412167" r:id="rId10"/>
        </w:object>
      </w:r>
    </w:p>
    <w:p w:rsidR="002F7F8F" w:rsidRPr="007B2155" w:rsidRDefault="002F7F8F" w:rsidP="00D160DC">
      <w:pPr>
        <w:pStyle w:val="a5"/>
      </w:pPr>
      <w:r>
        <w:t>Рис. 1.2. Иерархическая структура ПК «</w:t>
      </w:r>
      <w:r w:rsidR="00245187">
        <w:t>ПИРАМИДА</w:t>
      </w:r>
      <w:r>
        <w:t>»</w:t>
      </w:r>
    </w:p>
    <w:p w:rsidR="00255904" w:rsidRPr="007B2155" w:rsidRDefault="00255904" w:rsidP="00D160DC">
      <w:pPr>
        <w:pStyle w:val="a5"/>
      </w:pPr>
    </w:p>
    <w:p w:rsidR="002F7F8F" w:rsidRPr="002F7F8F" w:rsidRDefault="002F7F8F" w:rsidP="00D160DC">
      <w:r>
        <w:t xml:space="preserve">На сервере управления кластером функционирует </w:t>
      </w:r>
      <w:r w:rsidRPr="002F7F8F">
        <w:t>менеджер кластера (МК). Менеджер кластера на каждом ВМ запускает менеджеры ВМ (ММ). Если помимо ВМ в состав кластера входит другой кластер, то менеджер кластера верхнего уровня запускает на сервере управления подчиненного кластера соо</w:t>
      </w:r>
      <w:r w:rsidR="003D50C9">
        <w:t>тветствующий менеджер кластера.</w:t>
      </w:r>
    </w:p>
    <w:p w:rsidR="002F7F8F" w:rsidRPr="002F7F8F" w:rsidRDefault="002F7F8F" w:rsidP="00D160DC">
      <w:r w:rsidRPr="002F7F8F">
        <w:t xml:space="preserve">Менеджер ВМ запускает один или несколько экземпляров ОПП и контролирует их выполнение. Менеджер ВМ вызывает ОПП как исполняемый модуль, задавая значения параметров, с которыми будет </w:t>
      </w:r>
      <w:r w:rsidRPr="002F7F8F">
        <w:lastRenderedPageBreak/>
        <w:t xml:space="preserve">исполняться ОПП. После этого, этот менеджер ВМ ждёт (определённое время – время таймаута) завершения ОПП. Код завершения ОПП и результаты передаются </w:t>
      </w:r>
      <w:proofErr w:type="gramStart"/>
      <w:r w:rsidRPr="002F7F8F">
        <w:t>в</w:t>
      </w:r>
      <w:proofErr w:type="gramEnd"/>
      <w:r w:rsidRPr="002F7F8F">
        <w:t xml:space="preserve"> менеджер кластера. Если через время таймаута ОПП не завершается, менеджер ВМ завершает работу с возвращением аварийного результата МК. </w:t>
      </w:r>
    </w:p>
    <w:p w:rsidR="002F7F8F" w:rsidRPr="002F7F8F" w:rsidRDefault="002F7F8F" w:rsidP="00D160DC">
      <w:r w:rsidRPr="002F7F8F">
        <w:t>Всем целым управляет центральный менеджер задания (МЗ), запущенный на центральном сервере.</w:t>
      </w:r>
    </w:p>
    <w:p w:rsidR="00681929" w:rsidRDefault="002F7F8F" w:rsidP="00D160DC">
      <w:r>
        <w:t>ПК «</w:t>
      </w:r>
      <w:r w:rsidR="00245187">
        <w:t>Пирамида</w:t>
      </w:r>
      <w:r>
        <w:t>» имеет следующие характеристики:</w:t>
      </w:r>
    </w:p>
    <w:p w:rsidR="002F7F8F" w:rsidRPr="00B71C21" w:rsidRDefault="00DB73B9" w:rsidP="00D160DC">
      <w:pPr>
        <w:pStyle w:val="a"/>
        <w:rPr>
          <w:lang w:eastAsia="ru-RU"/>
        </w:rPr>
      </w:pPr>
      <w:r>
        <w:rPr>
          <w:lang w:eastAsia="ru-RU"/>
        </w:rPr>
        <w:t>ч</w:t>
      </w:r>
      <w:r w:rsidR="002F7F8F" w:rsidRPr="00B71C21">
        <w:rPr>
          <w:lang w:eastAsia="ru-RU"/>
        </w:rPr>
        <w:t>исло поддерживаемых кластеров центральным менеджером – до 8 класте</w:t>
      </w:r>
      <w:r>
        <w:rPr>
          <w:lang w:eastAsia="ru-RU"/>
        </w:rPr>
        <w:t>ров;</w:t>
      </w:r>
    </w:p>
    <w:p w:rsidR="002F7F8F" w:rsidRPr="00B71C21" w:rsidRDefault="00DB73B9" w:rsidP="00D160DC">
      <w:pPr>
        <w:pStyle w:val="a"/>
        <w:rPr>
          <w:lang w:eastAsia="ru-RU"/>
        </w:rPr>
      </w:pPr>
      <w:r>
        <w:rPr>
          <w:lang w:eastAsia="ru-RU"/>
        </w:rPr>
        <w:t>ч</w:t>
      </w:r>
      <w:r w:rsidR="002F7F8F" w:rsidRPr="00B71C21">
        <w:rPr>
          <w:lang w:eastAsia="ru-RU"/>
        </w:rPr>
        <w:t xml:space="preserve">исло </w:t>
      </w:r>
      <w:proofErr w:type="gramStart"/>
      <w:r w:rsidR="002F7F8F" w:rsidRPr="00B71C21">
        <w:rPr>
          <w:lang w:eastAsia="ru-RU"/>
        </w:rPr>
        <w:t>поддерживаемых</w:t>
      </w:r>
      <w:proofErr w:type="gramEnd"/>
      <w:r w:rsidR="002F7F8F" w:rsidRPr="00B71C21">
        <w:rPr>
          <w:lang w:eastAsia="ru-RU"/>
        </w:rPr>
        <w:t xml:space="preserve"> </w:t>
      </w:r>
      <w:r w:rsidR="002F7F8F">
        <w:rPr>
          <w:lang w:eastAsia="ru-RU"/>
        </w:rPr>
        <w:t xml:space="preserve">ВМ менеджером кластера – до </w:t>
      </w:r>
      <w:r w:rsidR="003D50C9">
        <w:rPr>
          <w:lang w:eastAsia="ru-RU"/>
        </w:rPr>
        <w:t>128</w:t>
      </w:r>
      <w:r w:rsidR="002F7F8F" w:rsidRPr="00B71C21">
        <w:rPr>
          <w:lang w:eastAsia="ru-RU"/>
        </w:rPr>
        <w:t xml:space="preserve"> ВМ</w:t>
      </w:r>
      <w:r>
        <w:rPr>
          <w:lang w:eastAsia="ru-RU"/>
        </w:rPr>
        <w:t>;</w:t>
      </w:r>
    </w:p>
    <w:p w:rsidR="002F7F8F" w:rsidRPr="00B71C21" w:rsidRDefault="00DB73B9" w:rsidP="00D160DC">
      <w:pPr>
        <w:pStyle w:val="a"/>
        <w:rPr>
          <w:lang w:eastAsia="ru-RU"/>
        </w:rPr>
      </w:pPr>
      <w:r>
        <w:rPr>
          <w:lang w:eastAsia="ru-RU"/>
        </w:rPr>
        <w:t>ч</w:t>
      </w:r>
      <w:r w:rsidR="002F7F8F" w:rsidRPr="00B71C21">
        <w:rPr>
          <w:lang w:eastAsia="ru-RU"/>
        </w:rPr>
        <w:t>исло одновременно запускаемых менеджеров ВМ экземпляров ОПП</w:t>
      </w:r>
      <w:r>
        <w:rPr>
          <w:lang w:eastAsia="ru-RU"/>
        </w:rPr>
        <w:t> </w:t>
      </w:r>
      <w:r w:rsidR="002F7F8F" w:rsidRPr="00B71C21">
        <w:rPr>
          <w:lang w:eastAsia="ru-RU"/>
        </w:rPr>
        <w:t xml:space="preserve">– до </w:t>
      </w:r>
      <w:r w:rsidR="003D50C9">
        <w:rPr>
          <w:lang w:eastAsia="ru-RU"/>
        </w:rPr>
        <w:t>128</w:t>
      </w:r>
      <w:r w:rsidR="002F7F8F" w:rsidRPr="00B71C21">
        <w:rPr>
          <w:lang w:eastAsia="ru-RU"/>
        </w:rPr>
        <w:t xml:space="preserve"> экземпляров</w:t>
      </w:r>
      <w:r>
        <w:rPr>
          <w:lang w:eastAsia="ru-RU"/>
        </w:rPr>
        <w:t>;</w:t>
      </w:r>
    </w:p>
    <w:p w:rsidR="002F7F8F" w:rsidRPr="003160C5" w:rsidRDefault="00DB73B9" w:rsidP="00D160DC">
      <w:pPr>
        <w:pStyle w:val="a"/>
        <w:rPr>
          <w:lang w:eastAsia="ru-RU"/>
        </w:rPr>
      </w:pPr>
      <w:r>
        <w:rPr>
          <w:lang w:eastAsia="ru-RU"/>
        </w:rPr>
        <w:t>м</w:t>
      </w:r>
      <w:r w:rsidR="002F7F8F">
        <w:rPr>
          <w:lang w:eastAsia="ru-RU"/>
        </w:rPr>
        <w:t>аксимальное число параметров ОПП – 10 параметров.</w:t>
      </w:r>
    </w:p>
    <w:p w:rsidR="00C311C3" w:rsidRDefault="00C311C3" w:rsidP="00D160DC">
      <w:pPr>
        <w:rPr>
          <w:lang w:eastAsia="ru-RU"/>
        </w:rPr>
      </w:pPr>
      <w:r>
        <w:rPr>
          <w:lang w:eastAsia="ru-RU"/>
        </w:rPr>
        <w:t>Обращение к ПК «</w:t>
      </w:r>
      <w:r w:rsidR="00245187">
        <w:rPr>
          <w:lang w:eastAsia="ru-RU"/>
        </w:rPr>
        <w:t>П</w:t>
      </w:r>
      <w:r w:rsidR="00A9714A">
        <w:rPr>
          <w:lang w:eastAsia="ru-RU"/>
        </w:rPr>
        <w:t>ирамида</w:t>
      </w:r>
      <w:r>
        <w:rPr>
          <w:lang w:eastAsia="ru-RU"/>
        </w:rPr>
        <w:t>» осуществляется посредством запуска центрального менеджера задания – программного модуля с именем</w:t>
      </w:r>
      <w:r w:rsidR="00A9714A" w:rsidRPr="00A9714A">
        <w:rPr>
          <w:lang w:eastAsia="ru-RU"/>
        </w:rPr>
        <w:t xml:space="preserve"> </w:t>
      </w:r>
      <w:proofErr w:type="spellStart"/>
      <w:r w:rsidRPr="003D50C9">
        <w:rPr>
          <w:lang w:val="en-US" w:eastAsia="ru-RU"/>
        </w:rPr>
        <w:t>epk</w:t>
      </w:r>
      <w:proofErr w:type="spellEnd"/>
      <w:r w:rsidRPr="003D50C9">
        <w:rPr>
          <w:b/>
          <w:lang w:eastAsia="ru-RU"/>
        </w:rPr>
        <w:t>.</w:t>
      </w:r>
      <w:r w:rsidRPr="00F33CE7">
        <w:rPr>
          <w:b/>
          <w:lang w:eastAsia="ru-RU"/>
        </w:rPr>
        <w:t xml:space="preserve"> </w:t>
      </w:r>
      <w:r>
        <w:rPr>
          <w:lang w:eastAsia="ru-RU"/>
        </w:rPr>
        <w:t>Центральный менеджер задания должен запускаться на центральном сервере управления. Формат запуска следующий:</w:t>
      </w:r>
    </w:p>
    <w:p w:rsidR="00C311C3" w:rsidRPr="00A9714A" w:rsidRDefault="00C311C3" w:rsidP="00D160DC">
      <w:pPr>
        <w:rPr>
          <w:lang w:eastAsia="ru-RU"/>
        </w:rPr>
      </w:pPr>
      <w:proofErr w:type="spellStart"/>
      <w:proofErr w:type="gramStart"/>
      <w:r w:rsidRPr="00A9714A">
        <w:rPr>
          <w:lang w:val="en-US" w:eastAsia="ru-RU"/>
        </w:rPr>
        <w:t>epk</w:t>
      </w:r>
      <w:proofErr w:type="spellEnd"/>
      <w:proofErr w:type="gramEnd"/>
      <w:r w:rsidRPr="00A9714A">
        <w:rPr>
          <w:lang w:eastAsia="ru-RU"/>
        </w:rPr>
        <w:t xml:space="preserve"> -</w:t>
      </w:r>
      <w:r w:rsidRPr="00A9714A">
        <w:rPr>
          <w:lang w:val="en-US" w:eastAsia="ru-RU"/>
        </w:rPr>
        <w:t>f</w:t>
      </w:r>
      <w:r w:rsidRPr="00A9714A">
        <w:rPr>
          <w:lang w:eastAsia="ru-RU"/>
        </w:rPr>
        <w:t xml:space="preserve"> &lt;</w:t>
      </w:r>
      <w:proofErr w:type="spellStart"/>
      <w:r w:rsidRPr="00A9714A">
        <w:rPr>
          <w:lang w:eastAsia="ru-RU"/>
        </w:rPr>
        <w:t>конфигурационный_файл</w:t>
      </w:r>
      <w:proofErr w:type="spellEnd"/>
      <w:r w:rsidRPr="00A9714A">
        <w:rPr>
          <w:lang w:eastAsia="ru-RU"/>
        </w:rPr>
        <w:t>&gt; -</w:t>
      </w:r>
      <w:r w:rsidRPr="00A9714A">
        <w:rPr>
          <w:lang w:val="en-US" w:eastAsia="ru-RU"/>
        </w:rPr>
        <w:t>p</w:t>
      </w:r>
      <w:r w:rsidRPr="00A9714A">
        <w:rPr>
          <w:lang w:eastAsia="ru-RU"/>
        </w:rPr>
        <w:t xml:space="preserve"> &lt;</w:t>
      </w:r>
      <w:proofErr w:type="spellStart"/>
      <w:r w:rsidRPr="00A9714A">
        <w:rPr>
          <w:lang w:eastAsia="ru-RU"/>
        </w:rPr>
        <w:t>паспорт_задания</w:t>
      </w:r>
      <w:proofErr w:type="spellEnd"/>
      <w:r w:rsidRPr="00A9714A">
        <w:rPr>
          <w:lang w:eastAsia="ru-RU"/>
        </w:rPr>
        <w:t>&gt;</w:t>
      </w:r>
    </w:p>
    <w:p w:rsidR="00C311C3" w:rsidRDefault="00C311C3" w:rsidP="00D160DC">
      <w:pPr>
        <w:rPr>
          <w:lang w:eastAsia="ru-RU"/>
        </w:rPr>
      </w:pPr>
      <w:r>
        <w:rPr>
          <w:lang w:eastAsia="ru-RU"/>
        </w:rPr>
        <w:t>Параметры:</w:t>
      </w:r>
    </w:p>
    <w:p w:rsidR="00C311C3" w:rsidRPr="008C603D" w:rsidRDefault="00C311C3" w:rsidP="00D160DC">
      <w:pPr>
        <w:rPr>
          <w:b/>
          <w:lang w:eastAsia="ru-RU"/>
        </w:rPr>
      </w:pPr>
      <w:proofErr w:type="spellStart"/>
      <w:r w:rsidRPr="00D160DC">
        <w:t>конфигурационный_файл</w:t>
      </w:r>
      <w:proofErr w:type="spellEnd"/>
      <w:r w:rsidRPr="00D160DC">
        <w:t xml:space="preserve"> –</w:t>
      </w:r>
      <w:r>
        <w:rPr>
          <w:lang w:eastAsia="ru-RU"/>
        </w:rPr>
        <w:t xml:space="preserve"> </w:t>
      </w:r>
      <w:r w:rsidRPr="003F0391">
        <w:rPr>
          <w:lang w:eastAsia="ru-RU"/>
        </w:rPr>
        <w:t>файл</w:t>
      </w:r>
      <w:r>
        <w:rPr>
          <w:lang w:eastAsia="ru-RU"/>
        </w:rPr>
        <w:t xml:space="preserve"> с описанием вычислительных ресурсов и параметров запуска ПК «</w:t>
      </w:r>
      <w:r w:rsidR="00245187">
        <w:rPr>
          <w:lang w:eastAsia="ru-RU"/>
        </w:rPr>
        <w:t>ПИРАМИДА</w:t>
      </w:r>
      <w:r>
        <w:rPr>
          <w:lang w:eastAsia="ru-RU"/>
        </w:rPr>
        <w:t>».</w:t>
      </w:r>
    </w:p>
    <w:p w:rsidR="00C311C3" w:rsidRPr="003F0391" w:rsidRDefault="00C311C3" w:rsidP="00D160DC">
      <w:pPr>
        <w:rPr>
          <w:b/>
          <w:lang w:eastAsia="ru-RU"/>
        </w:rPr>
      </w:pPr>
      <w:proofErr w:type="spellStart"/>
      <w:r w:rsidRPr="00D160DC">
        <w:t>паспорт_задания</w:t>
      </w:r>
      <w:proofErr w:type="spellEnd"/>
      <w:r w:rsidRPr="00D160DC">
        <w:t xml:space="preserve"> – файл</w:t>
      </w:r>
      <w:r>
        <w:rPr>
          <w:lang w:eastAsia="ru-RU"/>
        </w:rPr>
        <w:t xml:space="preserve"> в формате XML с описанием </w:t>
      </w:r>
      <w:r w:rsidRPr="003F0391">
        <w:rPr>
          <w:lang w:eastAsia="ru-RU"/>
        </w:rPr>
        <w:t>формата вы</w:t>
      </w:r>
      <w:r>
        <w:rPr>
          <w:lang w:eastAsia="ru-RU"/>
        </w:rPr>
        <w:t>зова и параметров ОПП.</w:t>
      </w:r>
    </w:p>
    <w:p w:rsidR="003D50C9" w:rsidRPr="0033301C" w:rsidRDefault="003D50C9" w:rsidP="00D160DC">
      <w:pPr>
        <w:rPr>
          <w:lang w:eastAsia="ru-RU"/>
        </w:rPr>
      </w:pPr>
      <w:r>
        <w:rPr>
          <w:lang w:eastAsia="ru-RU"/>
        </w:rPr>
        <w:t xml:space="preserve">Более подробно формат запуска ПК «Пирамида» </w:t>
      </w:r>
      <w:r w:rsidR="0033301C">
        <w:rPr>
          <w:lang w:eastAsia="ru-RU"/>
        </w:rPr>
        <w:t xml:space="preserve">и входные параметры </w:t>
      </w:r>
      <w:r>
        <w:rPr>
          <w:lang w:eastAsia="ru-RU"/>
        </w:rPr>
        <w:t>описан</w:t>
      </w:r>
      <w:r w:rsidR="0033301C">
        <w:rPr>
          <w:lang w:eastAsia="ru-RU"/>
        </w:rPr>
        <w:t>ы</w:t>
      </w:r>
      <w:r>
        <w:rPr>
          <w:lang w:eastAsia="ru-RU"/>
        </w:rPr>
        <w:t xml:space="preserve"> в </w:t>
      </w:r>
      <w:r w:rsidR="0033301C">
        <w:rPr>
          <w:lang w:eastAsia="ru-RU"/>
        </w:rPr>
        <w:t>документе «Программный комплекс «Пирамида». Руководство пользователя»</w:t>
      </w:r>
      <w:r w:rsidR="0033301C" w:rsidRPr="0033301C">
        <w:rPr>
          <w:lang w:eastAsia="ru-RU"/>
        </w:rPr>
        <w:t>[1]</w:t>
      </w:r>
      <w:r w:rsidR="0033301C">
        <w:rPr>
          <w:lang w:eastAsia="ru-RU"/>
        </w:rPr>
        <w:t>.</w:t>
      </w:r>
    </w:p>
    <w:p w:rsidR="00DB73B9" w:rsidRPr="007B2155" w:rsidRDefault="00C311C3" w:rsidP="0033301C">
      <w:pPr>
        <w:rPr>
          <w:lang w:eastAsia="ru-RU"/>
        </w:rPr>
      </w:pPr>
      <w:r>
        <w:rPr>
          <w:lang w:eastAsia="ru-RU"/>
        </w:rPr>
        <w:t>Менеджеры кластеров и ВМ запускаются центральным менеджером автоматически в соответствии с информацией конфигурационного файла ПК «</w:t>
      </w:r>
      <w:r w:rsidR="00245187">
        <w:rPr>
          <w:szCs w:val="28"/>
        </w:rPr>
        <w:t>Пирамида</w:t>
      </w:r>
      <w:r>
        <w:rPr>
          <w:lang w:eastAsia="ru-RU"/>
        </w:rPr>
        <w:t>».</w:t>
      </w:r>
    </w:p>
    <w:p w:rsidR="00DB73B9" w:rsidRDefault="0068777C" w:rsidP="00D160DC">
      <w:pPr>
        <w:pStyle w:val="My2"/>
      </w:pPr>
      <w:bookmarkStart w:id="5" w:name="_Toc354663647"/>
      <w:bookmarkStart w:id="6" w:name="_Toc357645864"/>
      <w:r>
        <w:lastRenderedPageBreak/>
        <w:t xml:space="preserve">1.2. </w:t>
      </w:r>
      <w:r w:rsidR="00DB73B9">
        <w:t>Система управления прохождением параллельных задач</w:t>
      </w:r>
      <w:bookmarkEnd w:id="5"/>
      <w:bookmarkEnd w:id="6"/>
    </w:p>
    <w:p w:rsidR="005F1251" w:rsidRDefault="00DB73B9" w:rsidP="00D160DC">
      <w:r>
        <w:t xml:space="preserve">Система управления прохождением параллельных задач (СУППЗ) обеспечивает </w:t>
      </w:r>
      <w:r w:rsidR="0033301C">
        <w:t>коллективный</w:t>
      </w:r>
      <w:r w:rsidR="005F1251">
        <w:t xml:space="preserve"> доступ пользователей к многопроцессорной вычислительной установке</w:t>
      </w:r>
      <w:r w:rsidR="002F7545">
        <w:t>, с целью предоставления пользователям</w:t>
      </w:r>
      <w:r w:rsidR="00AC2FAE">
        <w:t xml:space="preserve"> дополнительн</w:t>
      </w:r>
      <w:r w:rsidR="002F7545">
        <w:t>ых</w:t>
      </w:r>
      <w:r w:rsidR="00AC2FAE">
        <w:t xml:space="preserve"> вычислительн</w:t>
      </w:r>
      <w:r w:rsidR="002F7545">
        <w:t>ых ресурсов</w:t>
      </w:r>
      <w:r w:rsidR="005F1251">
        <w:t xml:space="preserve">. </w:t>
      </w:r>
      <w:r w:rsidR="00CB28FC">
        <w:t xml:space="preserve">В процессе работы, </w:t>
      </w:r>
      <w:r w:rsidR="005F1251">
        <w:t>СУППЗ</w:t>
      </w:r>
      <w:r w:rsidR="00DA33CB">
        <w:t xml:space="preserve"> выполняет следующие функции</w:t>
      </w:r>
      <w:r w:rsidR="005F1251">
        <w:t>:</w:t>
      </w:r>
    </w:p>
    <w:p w:rsidR="005F1251" w:rsidRPr="00D160DC" w:rsidRDefault="00DB73B9" w:rsidP="00D160DC">
      <w:pPr>
        <w:pStyle w:val="a"/>
      </w:pPr>
      <w:r w:rsidRPr="00D160DC">
        <w:t xml:space="preserve">прием </w:t>
      </w:r>
      <w:r w:rsidR="0033301C">
        <w:t xml:space="preserve">запросов </w:t>
      </w:r>
      <w:r w:rsidRPr="00D160DC">
        <w:t>пользователя</w:t>
      </w:r>
      <w:r w:rsidR="005F1251" w:rsidRPr="00D160DC">
        <w:t xml:space="preserve">; </w:t>
      </w:r>
    </w:p>
    <w:p w:rsidR="005F1251" w:rsidRPr="00D160DC" w:rsidRDefault="00DB73B9" w:rsidP="00D160DC">
      <w:pPr>
        <w:pStyle w:val="a"/>
      </w:pPr>
      <w:r w:rsidRPr="00D160DC">
        <w:t>планирование</w:t>
      </w:r>
      <w:r w:rsidR="00DA33CB" w:rsidRPr="00D160DC">
        <w:t xml:space="preserve"> </w:t>
      </w:r>
      <w:r w:rsidR="0033301C">
        <w:t>запуска пользовательских программ</w:t>
      </w:r>
      <w:r w:rsidR="005F1251" w:rsidRPr="00D160DC">
        <w:t>;</w:t>
      </w:r>
      <w:r w:rsidRPr="00D160DC">
        <w:t xml:space="preserve"> </w:t>
      </w:r>
    </w:p>
    <w:p w:rsidR="00DA33CB" w:rsidRPr="00D160DC" w:rsidRDefault="00DB73B9" w:rsidP="00D160DC">
      <w:pPr>
        <w:pStyle w:val="a"/>
      </w:pPr>
      <w:r w:rsidRPr="00D160DC">
        <w:t>запуск и останов</w:t>
      </w:r>
      <w:r w:rsidR="0033301C">
        <w:t xml:space="preserve"> программ</w:t>
      </w:r>
      <w:r w:rsidR="00DA33CB" w:rsidRPr="00D160DC">
        <w:t>;</w:t>
      </w:r>
    </w:p>
    <w:p w:rsidR="00F87F11" w:rsidRPr="00D160DC" w:rsidRDefault="00DA33CB" w:rsidP="00D160DC">
      <w:pPr>
        <w:pStyle w:val="a"/>
      </w:pPr>
      <w:r w:rsidRPr="00D160DC">
        <w:t xml:space="preserve">контроль </w:t>
      </w:r>
      <w:r w:rsidR="00DB73B9" w:rsidRPr="00D160DC">
        <w:t>выполнени</w:t>
      </w:r>
      <w:r w:rsidR="0033301C">
        <w:t>я программ</w:t>
      </w:r>
      <w:r w:rsidR="00F87F11" w:rsidRPr="00D160DC">
        <w:t>;</w:t>
      </w:r>
    </w:p>
    <w:p w:rsidR="00F87F11" w:rsidRPr="00D160DC" w:rsidRDefault="00F87F11" w:rsidP="00D160DC">
      <w:pPr>
        <w:pStyle w:val="a"/>
      </w:pPr>
      <w:r w:rsidRPr="00D160DC">
        <w:t>выделение и освобождение вычислительных ресурсов.</w:t>
      </w:r>
    </w:p>
    <w:p w:rsidR="00D650C8" w:rsidRDefault="00D650C8" w:rsidP="00E3501E">
      <w:pPr>
        <w:pStyle w:val="ad"/>
      </w:pPr>
      <w:r>
        <w:t xml:space="preserve">СУППЗ представляет собой совокупность взаимодействующих процессов управляющей ЭВМ </w:t>
      </w:r>
      <w:r w:rsidR="00E3501E">
        <w:t>(</w:t>
      </w:r>
      <w:r>
        <w:t>рис. 1.3):</w:t>
      </w:r>
    </w:p>
    <w:p w:rsidR="00E3501E" w:rsidRDefault="00E3501E" w:rsidP="00E3501E">
      <w:pPr>
        <w:pStyle w:val="ad"/>
      </w:pPr>
    </w:p>
    <w:p w:rsidR="00D650C8" w:rsidRDefault="00793B8A" w:rsidP="00D650C8">
      <w:pPr>
        <w:pStyle w:val="732"/>
        <w:tabs>
          <w:tab w:val="left" w:pos="993"/>
        </w:tabs>
        <w:spacing w:line="240" w:lineRule="auto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>
            <wp:extent cx="4518660" cy="238188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381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50C8" w:rsidRPr="00D160DC" w:rsidRDefault="00D650C8" w:rsidP="00D160DC">
      <w:pPr>
        <w:pStyle w:val="a5"/>
        <w:rPr>
          <w:szCs w:val="28"/>
        </w:rPr>
      </w:pPr>
      <w:r w:rsidRPr="00D160DC">
        <w:rPr>
          <w:szCs w:val="28"/>
        </w:rPr>
        <w:t>Рис 1.</w:t>
      </w:r>
      <w:r w:rsidR="00C50B31" w:rsidRPr="00D160DC">
        <w:rPr>
          <w:szCs w:val="28"/>
        </w:rPr>
        <w:t>3</w:t>
      </w:r>
      <w:r w:rsidRPr="00D160DC">
        <w:rPr>
          <w:szCs w:val="28"/>
        </w:rPr>
        <w:t>. Схема взаимодействия процессов СУППЗ</w:t>
      </w:r>
    </w:p>
    <w:p w:rsidR="00D650C8" w:rsidRPr="00D160DC" w:rsidRDefault="00D650C8" w:rsidP="00D160DC">
      <w:pPr>
        <w:pStyle w:val="a5"/>
        <w:rPr>
          <w:szCs w:val="28"/>
        </w:rPr>
      </w:pPr>
    </w:p>
    <w:p w:rsidR="00E3501E" w:rsidRDefault="003F6763" w:rsidP="00D160DC">
      <w:pPr>
        <w:pStyle w:val="a"/>
      </w:pPr>
      <w:r>
        <w:t>процесс-</w:t>
      </w:r>
      <w:r w:rsidR="00E3501E">
        <w:t>сервер запросов;</w:t>
      </w:r>
    </w:p>
    <w:p w:rsidR="00E3501E" w:rsidRDefault="003F6763" w:rsidP="00D160DC">
      <w:pPr>
        <w:pStyle w:val="a"/>
      </w:pPr>
      <w:r>
        <w:t>процесс-сервер очередей;</w:t>
      </w:r>
    </w:p>
    <w:p w:rsidR="003F6763" w:rsidRDefault="003F6763" w:rsidP="00D160DC">
      <w:pPr>
        <w:pStyle w:val="a"/>
      </w:pPr>
      <w:r>
        <w:t>процесс-сервер запуска пользовательских программ.</w:t>
      </w:r>
    </w:p>
    <w:p w:rsidR="003F6763" w:rsidRPr="004A43DF" w:rsidRDefault="003F6763" w:rsidP="003F6763">
      <w:r>
        <w:t>В контексте СУППЗ, пользовательская программа, предназначенная для выполнения, называется заданием.</w:t>
      </w:r>
    </w:p>
    <w:p w:rsidR="00D650C8" w:rsidRDefault="00D650C8" w:rsidP="00D650C8">
      <w:pPr>
        <w:pStyle w:val="732"/>
      </w:pPr>
      <w:r>
        <w:lastRenderedPageBreak/>
        <w:t xml:space="preserve">Основной задачей управляющей ЭВМ является ведение очереди заданий. Для решения указанной задачи на управляющей ЭВМ запущены сервер запросов, сервер очередей и сервер запуска. </w:t>
      </w:r>
    </w:p>
    <w:p w:rsidR="00D650C8" w:rsidRPr="00DA0666" w:rsidRDefault="00D650C8" w:rsidP="00D650C8">
      <w:pPr>
        <w:pStyle w:val="732"/>
      </w:pPr>
      <w:r w:rsidRPr="00DA0666">
        <w:t xml:space="preserve">Сервер запросов выполняет обработку пользовательских </w:t>
      </w:r>
      <w:r>
        <w:t>команд</w:t>
      </w:r>
      <w:r w:rsidRPr="00DA0666">
        <w:t xml:space="preserve">. В качестве </w:t>
      </w:r>
      <w:r>
        <w:t>команды</w:t>
      </w:r>
      <w:r w:rsidRPr="00DA0666">
        <w:t xml:space="preserve"> может выступать запрос на выполнение </w:t>
      </w:r>
      <w:r>
        <w:t>задания</w:t>
      </w:r>
      <w:r w:rsidRPr="00DA0666">
        <w:t xml:space="preserve">, запрос на остановку выполнения </w:t>
      </w:r>
      <w:r>
        <w:t>задания</w:t>
      </w:r>
      <w:r w:rsidRPr="00DA0666">
        <w:t xml:space="preserve">, запрос на удаление </w:t>
      </w:r>
      <w:r>
        <w:t>задания</w:t>
      </w:r>
      <w:r w:rsidRPr="00DA0666">
        <w:t xml:space="preserve"> из очереди задач, запрос состояния </w:t>
      </w:r>
      <w:r>
        <w:t>задания</w:t>
      </w:r>
      <w:r w:rsidRPr="00DA0666">
        <w:t xml:space="preserve">, запрос состояния очереди задач и другие. </w:t>
      </w:r>
    </w:p>
    <w:p w:rsidR="00D650C8" w:rsidRDefault="00D650C8" w:rsidP="00D650C8">
      <w:pPr>
        <w:pStyle w:val="732"/>
      </w:pPr>
      <w:r w:rsidRPr="00DA0666">
        <w:t xml:space="preserve">Сервер очередей осуществляет планирование </w:t>
      </w:r>
      <w:r w:rsidR="00C50B31">
        <w:t>заданий</w:t>
      </w:r>
      <w:r>
        <w:t xml:space="preserve"> и обеспечивает</w:t>
      </w:r>
      <w:r w:rsidRPr="00DA0666">
        <w:t xml:space="preserve"> постан</w:t>
      </w:r>
      <w:r>
        <w:t xml:space="preserve">овку их </w:t>
      </w:r>
      <w:r w:rsidRPr="00DA0666">
        <w:t xml:space="preserve">на </w:t>
      </w:r>
      <w:r>
        <w:t>выполнение,</w:t>
      </w:r>
      <w:r w:rsidRPr="00DA0666">
        <w:t xml:space="preserve"> </w:t>
      </w:r>
      <w:r>
        <w:t>д</w:t>
      </w:r>
      <w:r w:rsidRPr="00DA0666">
        <w:t xml:space="preserve">ля </w:t>
      </w:r>
      <w:r>
        <w:t>этого</w:t>
      </w:r>
      <w:r w:rsidRPr="00DA0666">
        <w:t xml:space="preserve"> сервер очередей </w:t>
      </w:r>
      <w:r>
        <w:t>вызывает</w:t>
      </w:r>
      <w:r w:rsidRPr="00DA0666">
        <w:t xml:space="preserve"> сервер запуска. </w:t>
      </w:r>
    </w:p>
    <w:p w:rsidR="00DB73B9" w:rsidRDefault="00DB73B9" w:rsidP="00FC36DC">
      <w:r>
        <w:t>СУП</w:t>
      </w:r>
      <w:r w:rsidR="00D650C8">
        <w:t>ПЗ</w:t>
      </w:r>
      <w:r>
        <w:t xml:space="preserve"> оперирует с задачами пользователей. </w:t>
      </w:r>
      <w:r w:rsidR="00D650C8">
        <w:t>В контексте СУППЗ, з</w:t>
      </w:r>
      <w:r>
        <w:t>адачей</w:t>
      </w:r>
      <w:r w:rsidR="00C50B31">
        <w:t xml:space="preserve"> или заданием</w:t>
      </w:r>
      <w:r>
        <w:t xml:space="preserve"> называется прикладная программа, предназначенная для выполнения</w:t>
      </w:r>
      <w:r w:rsidR="00D650C8">
        <w:t>.</w:t>
      </w:r>
      <w:r>
        <w:t xml:space="preserve"> </w:t>
      </w:r>
    </w:p>
    <w:p w:rsidR="00DB73B9" w:rsidRDefault="00DB73B9" w:rsidP="00FC36DC">
      <w:r>
        <w:t>Для описания задачи используется специальный файл – паспорт зад</w:t>
      </w:r>
      <w:r w:rsidR="00C50B31">
        <w:t>ания</w:t>
      </w:r>
      <w:r>
        <w:t>. Паспорт за</w:t>
      </w:r>
      <w:r w:rsidR="00C50B31">
        <w:t>дания</w:t>
      </w:r>
      <w:r>
        <w:t xml:space="preserve"> – текстовый файл с описание параметров задачи и скриптов для подготовки к запуску. </w:t>
      </w:r>
      <w:r w:rsidR="00CB28FC">
        <w:t>Через паспорт задачи реализуется еще одна необходимая функция – сопряжение СУППЗ с прикладными программными системами.</w:t>
      </w:r>
    </w:p>
    <w:p w:rsidR="00C50B31" w:rsidRDefault="00DB73B9" w:rsidP="00FC36DC">
      <w:r>
        <w:t xml:space="preserve">Ключевыми параметрами </w:t>
      </w:r>
      <w:r w:rsidR="00C50B31">
        <w:t>задания являются:</w:t>
      </w:r>
    </w:p>
    <w:p w:rsidR="00C50B31" w:rsidRDefault="00DB73B9" w:rsidP="00D160DC">
      <w:pPr>
        <w:pStyle w:val="a"/>
      </w:pPr>
      <w:r>
        <w:t>имя задачи;</w:t>
      </w:r>
    </w:p>
    <w:p w:rsidR="00C50B31" w:rsidRDefault="00DB73B9" w:rsidP="00D160DC">
      <w:pPr>
        <w:pStyle w:val="a"/>
      </w:pPr>
      <w:r>
        <w:t>время выполнения задачи;</w:t>
      </w:r>
    </w:p>
    <w:p w:rsidR="00DB73B9" w:rsidRDefault="00DB73B9" w:rsidP="00D160DC">
      <w:pPr>
        <w:pStyle w:val="a"/>
      </w:pPr>
      <w:r>
        <w:t>вычислительные ресурсы.</w:t>
      </w:r>
    </w:p>
    <w:p w:rsidR="00DB73B9" w:rsidRDefault="00DB73B9" w:rsidP="00A9714A">
      <w:r>
        <w:t xml:space="preserve">К вычислительным ресурсам относятся: </w:t>
      </w:r>
    </w:p>
    <w:p w:rsidR="00C50B31" w:rsidRDefault="00DB73B9" w:rsidP="00D160DC">
      <w:pPr>
        <w:pStyle w:val="a"/>
      </w:pPr>
      <w:r>
        <w:t>процессоры;</w:t>
      </w:r>
    </w:p>
    <w:p w:rsidR="00C50B31" w:rsidRDefault="00DB73B9" w:rsidP="00D160DC">
      <w:pPr>
        <w:pStyle w:val="a"/>
      </w:pPr>
      <w:r>
        <w:t>оперативная память;</w:t>
      </w:r>
    </w:p>
    <w:p w:rsidR="00C50B31" w:rsidRDefault="00DB73B9" w:rsidP="00D160DC">
      <w:pPr>
        <w:pStyle w:val="a"/>
      </w:pPr>
      <w:r>
        <w:t>дисковая память;</w:t>
      </w:r>
    </w:p>
    <w:p w:rsidR="00DB73B9" w:rsidRDefault="00DB73B9" w:rsidP="00D160DC">
      <w:pPr>
        <w:pStyle w:val="a"/>
      </w:pPr>
      <w:r>
        <w:t>дополнительные вычислит</w:t>
      </w:r>
      <w:r w:rsidR="00C50B31">
        <w:t>ельные устройства</w:t>
      </w:r>
      <w:r>
        <w:t>.</w:t>
      </w:r>
    </w:p>
    <w:p w:rsidR="00DB73B9" w:rsidRDefault="00DB73B9" w:rsidP="00FC36DC">
      <w:r>
        <w:t>Готовую для запуска задачу пользователь отправляет в очередь СУП</w:t>
      </w:r>
      <w:r w:rsidR="00C50B31">
        <w:t>П</w:t>
      </w:r>
      <w:r>
        <w:t>З. Далее компоненты СУП</w:t>
      </w:r>
      <w:r w:rsidR="00C50B31">
        <w:t>П</w:t>
      </w:r>
      <w:r>
        <w:t>З</w:t>
      </w:r>
      <w:r w:rsidR="003F6763">
        <w:t>,</w:t>
      </w:r>
      <w:r>
        <w:t xml:space="preserve"> отвечающие за обработку задач</w:t>
      </w:r>
      <w:r w:rsidR="003F6763">
        <w:t>,</w:t>
      </w:r>
      <w:r>
        <w:t xml:space="preserve"> проверяют корректность паспорта зад</w:t>
      </w:r>
      <w:r w:rsidR="00C50B31">
        <w:t>ания</w:t>
      </w:r>
      <w:r>
        <w:t>, и при обнаружени</w:t>
      </w:r>
      <w:r w:rsidR="00C50B31">
        <w:t>и</w:t>
      </w:r>
      <w:r>
        <w:t xml:space="preserve"> ошибки </w:t>
      </w:r>
      <w:r>
        <w:lastRenderedPageBreak/>
        <w:t xml:space="preserve">возвращают пользователю диагностическое сообщение. Корректно оформленная задача обрабатывается планировщиком </w:t>
      </w:r>
      <w:r w:rsidR="00C50B31">
        <w:t>СУППЗ</w:t>
      </w:r>
      <w:r>
        <w:t xml:space="preserve"> и ей назначаются ресурсы и время запуска (резервирование). При наступлении времени запуска задача ставится на счет, а по окончани</w:t>
      </w:r>
      <w:r w:rsidR="003F6763">
        <w:t>и</w:t>
      </w:r>
      <w:r>
        <w:t xml:space="preserve"> счета принудительно снимается со счета.</w:t>
      </w:r>
    </w:p>
    <w:p w:rsidR="00CB28FC" w:rsidRDefault="00DB73B9" w:rsidP="00FC36DC">
      <w:r>
        <w:t xml:space="preserve">При неудачном запуске задача блокируется и через определенный администратором интервал времени будет повторно поставлена в очередь. Кроме этого, администратор самостоятельно может блокировать всю очередь или конкретную задачу. </w:t>
      </w:r>
    </w:p>
    <w:p w:rsidR="00E96C63" w:rsidRDefault="00E96C63" w:rsidP="00DB73B9"/>
    <w:p w:rsidR="00EE5004" w:rsidRDefault="0068777C" w:rsidP="00182CC3">
      <w:pPr>
        <w:pStyle w:val="2"/>
        <w:numPr>
          <w:ilvl w:val="0"/>
          <w:numId w:val="0"/>
        </w:numPr>
        <w:ind w:left="539" w:hanging="539"/>
      </w:pPr>
      <w:bookmarkStart w:id="7" w:name="_Toc354663648"/>
      <w:bookmarkStart w:id="8" w:name="_Toc357645865"/>
      <w:r w:rsidRPr="0068777C">
        <w:t>1.</w:t>
      </w:r>
      <w:r w:rsidR="009F0B50">
        <w:t>3</w:t>
      </w:r>
      <w:r>
        <w:t xml:space="preserve">. </w:t>
      </w:r>
      <w:r w:rsidR="00EE5004">
        <w:t>Механизм сопряжения СУППЗ с прикладными программными системами</w:t>
      </w:r>
      <w:bookmarkEnd w:id="7"/>
      <w:bookmarkEnd w:id="8"/>
    </w:p>
    <w:p w:rsidR="009F0B50" w:rsidRDefault="00BA5BFC" w:rsidP="00EE5004">
      <w:r>
        <w:t>В системе управления прохождением параллельных задач имеется механизм сопряжения с прикладными программными системами. Более подробно указанный механизм</w:t>
      </w:r>
      <w:r w:rsidR="0010377B">
        <w:t xml:space="preserve"> будет рассмотрен на примере </w:t>
      </w:r>
      <w:r w:rsidR="0007482D">
        <w:t xml:space="preserve">программной системы </w:t>
      </w:r>
      <w:r w:rsidR="0010377B">
        <w:rPr>
          <w:lang w:val="en-US"/>
        </w:rPr>
        <w:t>MPI</w:t>
      </w:r>
      <w:r w:rsidR="0010377B">
        <w:t xml:space="preserve">. </w:t>
      </w:r>
    </w:p>
    <w:p w:rsidR="00EE5004" w:rsidRPr="00A9714A" w:rsidRDefault="0010377B" w:rsidP="00EE5004">
      <w:r>
        <w:t xml:space="preserve">Для того чтобы СУППЗ корректно запустила программу и следила за ее выполнением, пользователь </w:t>
      </w:r>
      <w:r w:rsidR="0007482D">
        <w:t>должен</w:t>
      </w:r>
      <w:r>
        <w:t xml:space="preserve"> создать для своей п</w:t>
      </w:r>
      <w:r w:rsidR="00EF42B9">
        <w:t xml:space="preserve">рограммы </w:t>
      </w:r>
      <w:r>
        <w:t xml:space="preserve">паспорт </w:t>
      </w:r>
      <w:r w:rsidR="001A52AF">
        <w:t>зада</w:t>
      </w:r>
      <w:r w:rsidR="0007482D">
        <w:t>ния</w:t>
      </w:r>
      <w:r>
        <w:t xml:space="preserve">. </w:t>
      </w:r>
      <w:r w:rsidR="00F53FDC">
        <w:t>Паспорт зада</w:t>
      </w:r>
      <w:r w:rsidR="005E6B40">
        <w:t>ния</w:t>
      </w:r>
      <w:r w:rsidR="00E201A7">
        <w:t xml:space="preserve"> представляет программу в очереди и</w:t>
      </w:r>
      <w:r w:rsidR="001A52AF">
        <w:t xml:space="preserve"> оформ</w:t>
      </w:r>
      <w:r w:rsidR="00E201A7">
        <w:t>ляется в виде отдельного файла</w:t>
      </w:r>
      <w:r w:rsidR="00E3501E">
        <w:t>. Формат файла паспорта зада</w:t>
      </w:r>
      <w:r w:rsidR="005E6B40">
        <w:t>ния</w:t>
      </w:r>
      <w:r w:rsidR="00E3501E">
        <w:t xml:space="preserve"> СУППЗ представлен в </w:t>
      </w:r>
      <w:r w:rsidR="00A9714A">
        <w:t>руководстве администратора СУПЗ</w:t>
      </w:r>
      <w:r w:rsidR="00A9714A" w:rsidRPr="00A9714A">
        <w:t>[</w:t>
      </w:r>
      <w:r w:rsidR="004802A4">
        <w:t>3</w:t>
      </w:r>
      <w:r w:rsidR="00A9714A" w:rsidRPr="00A9714A">
        <w:t>]</w:t>
      </w:r>
      <w:r w:rsidR="00A9714A">
        <w:t>.</w:t>
      </w:r>
    </w:p>
    <w:p w:rsidR="009F0B50" w:rsidRPr="003F6763" w:rsidRDefault="009F0B50" w:rsidP="00A9714A">
      <w:r w:rsidRPr="003F6763">
        <w:t xml:space="preserve">Для программ, использующих </w:t>
      </w:r>
      <w:r w:rsidRPr="003F6763">
        <w:rPr>
          <w:lang w:val="en-US"/>
        </w:rPr>
        <w:t>MPI</w:t>
      </w:r>
      <w:r w:rsidRPr="003F6763">
        <w:t>, паспорт зада</w:t>
      </w:r>
      <w:r w:rsidR="005E6B40">
        <w:t>ния</w:t>
      </w:r>
      <w:r w:rsidRPr="003F6763">
        <w:t xml:space="preserve"> создается и ставится в очередь </w:t>
      </w:r>
      <w:r w:rsidR="00B647C1" w:rsidRPr="003F6763">
        <w:t xml:space="preserve">автоматически, </w:t>
      </w:r>
      <w:r w:rsidRPr="003F6763">
        <w:t xml:space="preserve">посредством применения команды </w:t>
      </w:r>
      <w:proofErr w:type="spellStart"/>
      <w:r w:rsidRPr="003F6763">
        <w:rPr>
          <w:lang w:val="en-US"/>
        </w:rPr>
        <w:t>mpirun</w:t>
      </w:r>
      <w:proofErr w:type="spellEnd"/>
      <w:r w:rsidRPr="003F6763">
        <w:t>.</w:t>
      </w:r>
    </w:p>
    <w:p w:rsidR="002C5F9F" w:rsidRPr="005E6B40" w:rsidRDefault="0007482D" w:rsidP="00A9714A">
      <w:pPr>
        <w:rPr>
          <w:szCs w:val="28"/>
        </w:rPr>
      </w:pPr>
      <w:r w:rsidRPr="003F6763">
        <w:rPr>
          <w:szCs w:val="28"/>
        </w:rPr>
        <w:t>В паспорте задания в обязательном порядке присутствует секция</w:t>
      </w:r>
      <w:r w:rsidR="00E201A7" w:rsidRPr="003F6763">
        <w:rPr>
          <w:szCs w:val="28"/>
        </w:rPr>
        <w:t xml:space="preserve"> </w:t>
      </w:r>
      <w:r w:rsidR="00E201A7" w:rsidRPr="003F6763">
        <w:rPr>
          <w:szCs w:val="28"/>
          <w:lang w:val="en-US"/>
        </w:rPr>
        <w:t>Batch</w:t>
      </w:r>
      <w:r w:rsidRPr="003F6763">
        <w:rPr>
          <w:szCs w:val="28"/>
        </w:rPr>
        <w:t xml:space="preserve">, в которой размещается исполняемый код запуска задания на счет. Из секции </w:t>
      </w:r>
      <w:r w:rsidRPr="003F6763">
        <w:rPr>
          <w:szCs w:val="28"/>
          <w:lang w:val="en-US"/>
        </w:rPr>
        <w:t>Batch</w:t>
      </w:r>
      <w:r w:rsidR="00E201A7" w:rsidRPr="003F6763">
        <w:rPr>
          <w:szCs w:val="28"/>
        </w:rPr>
        <w:t xml:space="preserve"> генерируется специальный файл </w:t>
      </w:r>
      <w:proofErr w:type="spellStart"/>
      <w:r w:rsidR="00E201A7" w:rsidRPr="003F6763">
        <w:rPr>
          <w:szCs w:val="28"/>
          <w:lang w:val="en-US"/>
        </w:rPr>
        <w:t>runmvs</w:t>
      </w:r>
      <w:proofErr w:type="spellEnd"/>
      <w:r w:rsidR="00E201A7" w:rsidRPr="003F6763">
        <w:rPr>
          <w:szCs w:val="28"/>
        </w:rPr>
        <w:t>.</w:t>
      </w:r>
      <w:r w:rsidR="00E201A7" w:rsidRPr="003F6763">
        <w:rPr>
          <w:szCs w:val="28"/>
          <w:lang w:val="en-US"/>
        </w:rPr>
        <w:t>bat</w:t>
      </w:r>
      <w:r w:rsidR="00E201A7" w:rsidRPr="003F6763">
        <w:rPr>
          <w:szCs w:val="28"/>
        </w:rPr>
        <w:t>, который</w:t>
      </w:r>
      <w:r w:rsidR="00AE28D6" w:rsidRPr="003F6763">
        <w:rPr>
          <w:szCs w:val="28"/>
        </w:rPr>
        <w:t>,</w:t>
      </w:r>
      <w:r w:rsidR="00E201A7" w:rsidRPr="003F6763">
        <w:rPr>
          <w:szCs w:val="28"/>
        </w:rPr>
        <w:t xml:space="preserve"> </w:t>
      </w:r>
      <w:r w:rsidR="00AE28D6" w:rsidRPr="003F6763">
        <w:rPr>
          <w:szCs w:val="28"/>
        </w:rPr>
        <w:t xml:space="preserve">после прохождения очереди, </w:t>
      </w:r>
      <w:r w:rsidR="00E201A7" w:rsidRPr="003F6763">
        <w:rPr>
          <w:szCs w:val="28"/>
        </w:rPr>
        <w:t>запускает задачу на счет</w:t>
      </w:r>
      <w:r w:rsidR="0049366E" w:rsidRPr="003F6763">
        <w:rPr>
          <w:szCs w:val="28"/>
        </w:rPr>
        <w:t>.</w:t>
      </w:r>
      <w:r w:rsidR="004E6BF4" w:rsidRPr="003F6763">
        <w:rPr>
          <w:szCs w:val="28"/>
        </w:rPr>
        <w:t xml:space="preserve"> При запуске задачи, файлу </w:t>
      </w:r>
      <w:proofErr w:type="spellStart"/>
      <w:r w:rsidR="004E6BF4" w:rsidRPr="003F6763">
        <w:rPr>
          <w:szCs w:val="28"/>
          <w:lang w:val="en-US"/>
        </w:rPr>
        <w:t>runmvs</w:t>
      </w:r>
      <w:proofErr w:type="spellEnd"/>
      <w:r w:rsidR="004E6BF4" w:rsidRPr="003F6763">
        <w:rPr>
          <w:szCs w:val="28"/>
        </w:rPr>
        <w:t>.</w:t>
      </w:r>
      <w:r w:rsidR="004E6BF4" w:rsidRPr="003F6763">
        <w:rPr>
          <w:szCs w:val="28"/>
          <w:lang w:val="en-US"/>
        </w:rPr>
        <w:t>bat</w:t>
      </w:r>
      <w:r w:rsidR="004E6BF4" w:rsidRPr="003F6763">
        <w:rPr>
          <w:szCs w:val="28"/>
        </w:rPr>
        <w:t xml:space="preserve"> в качестве параметра передается </w:t>
      </w:r>
      <w:r w:rsidR="00EF42B9" w:rsidRPr="003F6763">
        <w:rPr>
          <w:szCs w:val="28"/>
        </w:rPr>
        <w:t>файл,</w:t>
      </w:r>
      <w:r w:rsidR="004E6BF4" w:rsidRPr="003F6763">
        <w:rPr>
          <w:szCs w:val="28"/>
        </w:rPr>
        <w:t xml:space="preserve"> в котором содержится список вычислительных модулей, предназначенных для счета задачи.</w:t>
      </w:r>
      <w:r w:rsidR="005E6B40">
        <w:rPr>
          <w:szCs w:val="28"/>
        </w:rPr>
        <w:t xml:space="preserve"> Схема запуска </w:t>
      </w:r>
      <w:r w:rsidR="005E6B40">
        <w:rPr>
          <w:szCs w:val="28"/>
          <w:lang w:val="en-US"/>
        </w:rPr>
        <w:t>MPI</w:t>
      </w:r>
      <w:r w:rsidR="005E6B40">
        <w:rPr>
          <w:szCs w:val="28"/>
        </w:rPr>
        <w:t>-программы представлена на рис. 1.4.</w:t>
      </w:r>
    </w:p>
    <w:p w:rsidR="009C2D9B" w:rsidRDefault="009C2D9B" w:rsidP="005E6B40">
      <w:pPr>
        <w:pStyle w:val="a5"/>
      </w:pPr>
    </w:p>
    <w:p w:rsidR="005E6B40" w:rsidRDefault="005E6B40" w:rsidP="005E6B40">
      <w:pPr>
        <w:pStyle w:val="a5"/>
      </w:pPr>
      <w:r>
        <w:rPr>
          <w:noProof/>
          <w:lang w:eastAsia="ru-RU"/>
        </w:rPr>
        <w:drawing>
          <wp:inline distT="0" distB="0" distL="0" distR="0">
            <wp:extent cx="5932805" cy="1765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76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B40" w:rsidRPr="005E6B40" w:rsidRDefault="005E6B40" w:rsidP="005E6B40">
      <w:pPr>
        <w:pStyle w:val="a5"/>
      </w:pPr>
      <w:r>
        <w:t xml:space="preserve">Рис. 1.4. Схема запуска </w:t>
      </w:r>
      <w:r>
        <w:rPr>
          <w:lang w:val="en-US"/>
        </w:rPr>
        <w:t>MPI</w:t>
      </w:r>
      <w:r w:rsidRPr="005E6B40">
        <w:t>-</w:t>
      </w:r>
      <w:r>
        <w:t>программы через интерфейс сопряжения СУППЗ</w:t>
      </w:r>
    </w:p>
    <w:p w:rsidR="005E6B40" w:rsidRDefault="005E6B40" w:rsidP="001E61CB">
      <w:pPr>
        <w:pStyle w:val="a5"/>
      </w:pPr>
      <w:bookmarkStart w:id="9" w:name="_GoBack"/>
      <w:bookmarkEnd w:id="9"/>
    </w:p>
    <w:p w:rsidR="00BA5BFC" w:rsidRDefault="00BA5BFC" w:rsidP="00BA5BFC">
      <w:r>
        <w:t>СУППЗ выделяет вычислительные ресурсы для счета задач по мере их освобождения, при этом заранее не известно, какие именно модули будут выделены.</w:t>
      </w:r>
    </w:p>
    <w:p w:rsidR="00BA5BFC" w:rsidRPr="00840A90" w:rsidRDefault="00BA5BFC" w:rsidP="00BA5BFC">
      <w:r>
        <w:t>Для корректной работы ПК «Пирамида» необходимо, чтобы выделенные СУППЗ вычислительные модули взаимодействовали в виде иерархического дерева. Иными словами, один из выделенных СУППЗ вычислительных модулей должен выполнять функции центрального менеджера, а остальные вычислительные модули должны взять на себя функции менеджеров кластеров и вычислительных модулей.</w:t>
      </w:r>
    </w:p>
    <w:p w:rsidR="00BA5BFC" w:rsidRDefault="00BA5BFC" w:rsidP="00BA5BFC">
      <w:r>
        <w:t>Таким образом, при совмещении СУППЗ и ПК «Пирамида» выявлены следующие препятствия:</w:t>
      </w:r>
    </w:p>
    <w:p w:rsidR="00BA5BFC" w:rsidRDefault="00BA5BFC" w:rsidP="00BA5BFC">
      <w:pPr>
        <w:ind w:left="993" w:hanging="284"/>
      </w:pPr>
      <w:r>
        <w:rPr>
          <w:rFonts w:ascii="Symbol" w:hAnsi="Symbol"/>
        </w:rPr>
        <w:t></w:t>
      </w:r>
      <w:r>
        <w:rPr>
          <w:rFonts w:ascii="Symbol" w:hAnsi="Symbol"/>
        </w:rPr>
        <w:tab/>
      </w:r>
      <w:r>
        <w:t>неизвестно, какие именно модули будут выделены СУППЗ;</w:t>
      </w:r>
    </w:p>
    <w:p w:rsidR="00BA5BFC" w:rsidRPr="005E6B40" w:rsidRDefault="00BA5BFC" w:rsidP="00BA5BFC">
      <w:pPr>
        <w:ind w:left="993" w:hanging="284"/>
      </w:pPr>
      <w:r w:rsidRPr="00E3501E">
        <w:rPr>
          <w:rFonts w:ascii="Symbol" w:hAnsi="Symbol"/>
        </w:rPr>
        <w:t></w:t>
      </w:r>
      <w:r w:rsidRPr="00E3501E">
        <w:rPr>
          <w:rFonts w:ascii="Symbol" w:hAnsi="Symbol"/>
        </w:rPr>
        <w:tab/>
      </w:r>
      <w:r>
        <w:t>необходимость назначения ролей центрального менеджера, менеджеров кластеров и менеджеров вычислительных модулей выделенным ресурсам.</w:t>
      </w:r>
    </w:p>
    <w:p w:rsidR="00252A7C" w:rsidRPr="00FC36DC" w:rsidRDefault="00252A7C" w:rsidP="00FC36DC">
      <w:pPr>
        <w:pStyle w:val="My2"/>
      </w:pPr>
      <w:r>
        <w:br w:type="page"/>
      </w:r>
      <w:bookmarkStart w:id="10" w:name="_Toc354663649"/>
      <w:bookmarkStart w:id="11" w:name="_Toc357645866"/>
      <w:r w:rsidRPr="00FC36DC">
        <w:lastRenderedPageBreak/>
        <w:t>В</w:t>
      </w:r>
      <w:r w:rsidR="00295D06" w:rsidRPr="00FC36DC">
        <w:t>ы</w:t>
      </w:r>
      <w:r w:rsidRPr="00FC36DC">
        <w:t>воды по первой главе</w:t>
      </w:r>
      <w:bookmarkEnd w:id="10"/>
      <w:bookmarkEnd w:id="11"/>
    </w:p>
    <w:p w:rsidR="00277B61" w:rsidRDefault="003E0657" w:rsidP="00FC36DC">
      <w:r>
        <w:t xml:space="preserve">Автором были </w:t>
      </w:r>
      <w:r w:rsidR="00277B61">
        <w:t>выполнены следующие задачи:</w:t>
      </w:r>
    </w:p>
    <w:p w:rsidR="00277B61" w:rsidRDefault="00277B61" w:rsidP="00277B61">
      <w:pPr>
        <w:pStyle w:val="a"/>
      </w:pPr>
      <w:r>
        <w:t xml:space="preserve">проведено изучение и практическое освоение программного комплекса «Пирамида» и системы управления прохождением параллельных задач; </w:t>
      </w:r>
    </w:p>
    <w:p w:rsidR="00277B61" w:rsidRDefault="00277B61" w:rsidP="00277B61">
      <w:pPr>
        <w:pStyle w:val="a"/>
      </w:pPr>
      <w:r>
        <w:t>изучен м</w:t>
      </w:r>
      <w:r w:rsidR="002D386E">
        <w:t xml:space="preserve">еханизм сопряжения СУППЗ </w:t>
      </w:r>
      <w:r>
        <w:t xml:space="preserve">с прикладными программными системами, в частности с интерфейсом передачи сообщений </w:t>
      </w:r>
      <w:r>
        <w:rPr>
          <w:lang w:val="en-US"/>
        </w:rPr>
        <w:t>MPI</w:t>
      </w:r>
      <w:r>
        <w:t>.</w:t>
      </w:r>
    </w:p>
    <w:p w:rsidR="00277B61" w:rsidRDefault="00E81BCB" w:rsidP="00277B61">
      <w:r>
        <w:t>Проделанная работа позволяет сделать вывод, что механизм сопряжения СУППЗ с прикладными программными системами позволяет организовать в</w:t>
      </w:r>
      <w:r w:rsidR="009508EC">
        <w:t>заимодействие с программным комплексом «Пирамида». Подобное взаимодействие возможно при условии решения задачи назначения ролей центрального менеджера, менеджеров кластеров и менеджеров вычислительных модулей выделенным СУППЗ вычислительным ресурсам.</w:t>
      </w:r>
    </w:p>
    <w:p w:rsidR="00332515" w:rsidRDefault="00332515" w:rsidP="002703BC">
      <w:pPr>
        <w:pStyle w:val="My1"/>
      </w:pPr>
      <w:bookmarkStart w:id="12" w:name="_Toc354663650"/>
      <w:bookmarkStart w:id="13" w:name="_Toc357645867"/>
      <w:r>
        <w:lastRenderedPageBreak/>
        <w:t>Глава 2. Алгоритмы формирования конфигурационного файла пк «</w:t>
      </w:r>
      <w:r w:rsidR="00245187">
        <w:t>Пирамида</w:t>
      </w:r>
      <w:r>
        <w:t>» и паспорта задания суппз</w:t>
      </w:r>
      <w:bookmarkEnd w:id="12"/>
      <w:bookmarkEnd w:id="13"/>
    </w:p>
    <w:p w:rsidR="00BA5BFC" w:rsidRPr="003F6763" w:rsidRDefault="00BA5BFC" w:rsidP="002703BC">
      <w:r w:rsidRPr="003F6763">
        <w:t xml:space="preserve">В настоящей дипломной работе, </w:t>
      </w:r>
      <w:r>
        <w:t>рассмотренный ранее</w:t>
      </w:r>
      <w:r w:rsidRPr="003F6763">
        <w:t xml:space="preserve"> механизм сопряжения </w:t>
      </w:r>
      <w:r w:rsidR="009508EC">
        <w:t xml:space="preserve">СУППЗ с прикладными программными системами </w:t>
      </w:r>
      <w:r w:rsidRPr="003F6763">
        <w:t xml:space="preserve">используется следующим образом: </w:t>
      </w:r>
    </w:p>
    <w:p w:rsidR="00BA5BFC" w:rsidRPr="003F6763" w:rsidRDefault="009508EC" w:rsidP="00BA5BFC">
      <w:pPr>
        <w:pStyle w:val="a"/>
      </w:pPr>
      <w:r>
        <w:t xml:space="preserve">пользователь </w:t>
      </w:r>
      <w:r w:rsidR="00BA5BFC" w:rsidRPr="003F6763">
        <w:t xml:space="preserve">запускает командный файл </w:t>
      </w:r>
      <w:proofErr w:type="spellStart"/>
      <w:r w:rsidR="00BA5BFC" w:rsidRPr="003F6763">
        <w:rPr>
          <w:lang w:val="en-US"/>
        </w:rPr>
        <w:t>epkrun</w:t>
      </w:r>
      <w:proofErr w:type="spellEnd"/>
      <w:r w:rsidR="00BA5BFC" w:rsidRPr="003F6763">
        <w:t xml:space="preserve">, на вход которому подает паспорт задания для ПК «Пирамида». Команда </w:t>
      </w:r>
      <w:proofErr w:type="spellStart"/>
      <w:r w:rsidR="00BA5BFC" w:rsidRPr="003F6763">
        <w:rPr>
          <w:lang w:val="en-US"/>
        </w:rPr>
        <w:t>epkrun</w:t>
      </w:r>
      <w:proofErr w:type="spellEnd"/>
      <w:r w:rsidR="00BA5BFC" w:rsidRPr="003F6763">
        <w:t xml:space="preserve"> анализирует свои параметры запуска, составляет паспорт задания для СУППЗ и выполняет постановку паспорта в очередь;</w:t>
      </w:r>
    </w:p>
    <w:p w:rsidR="00BA5BFC" w:rsidRPr="003F6763" w:rsidRDefault="00BA5BFC" w:rsidP="00BA5BFC">
      <w:pPr>
        <w:pStyle w:val="a"/>
      </w:pPr>
      <w:r w:rsidRPr="003F6763">
        <w:t xml:space="preserve">в процессе </w:t>
      </w:r>
      <w:r w:rsidR="009508EC">
        <w:t xml:space="preserve">выполнения файла </w:t>
      </w:r>
      <w:proofErr w:type="spellStart"/>
      <w:r w:rsidR="009508EC">
        <w:rPr>
          <w:lang w:val="en-US"/>
        </w:rPr>
        <w:t>runmvs</w:t>
      </w:r>
      <w:proofErr w:type="spellEnd"/>
      <w:r w:rsidR="009508EC" w:rsidRPr="009508EC">
        <w:t>.</w:t>
      </w:r>
      <w:r w:rsidR="009508EC">
        <w:rPr>
          <w:lang w:val="en-US"/>
        </w:rPr>
        <w:t>bat</w:t>
      </w:r>
      <w:r w:rsidR="009508EC" w:rsidRPr="009508EC">
        <w:t xml:space="preserve"> </w:t>
      </w:r>
      <w:r w:rsidR="009508EC">
        <w:t>при постановке</w:t>
      </w:r>
      <w:r w:rsidRPr="003F6763">
        <w:t xml:space="preserve"> задачи на счет, на основе выделенных вычислительных модулей генерируется конфигурационный файл ПК «Пирамида», в котором выделенные модули будут структурированы в виде иерархической древовидной структуры;</w:t>
      </w:r>
    </w:p>
    <w:p w:rsidR="00BA5BFC" w:rsidRPr="003F6763" w:rsidRDefault="00BA5BFC" w:rsidP="00BA5BFC">
      <w:pPr>
        <w:pStyle w:val="a"/>
      </w:pPr>
      <w:r w:rsidRPr="003F6763">
        <w:t xml:space="preserve">после генерации конфигурационного файла, на выделенных модулях происходит последовательный запуск исполняемых файлов ПК «Пирамида» в соответствие с составленной в конфигурационном файле иерархической структурой. </w:t>
      </w:r>
    </w:p>
    <w:p w:rsidR="00BA5BFC" w:rsidRPr="003F6763" w:rsidRDefault="00BA5BFC" w:rsidP="00BA5BFC">
      <w:pPr>
        <w:rPr>
          <w:szCs w:val="28"/>
        </w:rPr>
      </w:pPr>
      <w:r w:rsidRPr="003F6763">
        <w:rPr>
          <w:szCs w:val="28"/>
        </w:rPr>
        <w:t xml:space="preserve">Полная схема представлена на рис. </w:t>
      </w:r>
      <w:r>
        <w:rPr>
          <w:szCs w:val="28"/>
        </w:rPr>
        <w:t>2</w:t>
      </w:r>
      <w:r w:rsidRPr="003F6763">
        <w:rPr>
          <w:szCs w:val="28"/>
        </w:rPr>
        <w:t>.</w:t>
      </w:r>
      <w:r>
        <w:rPr>
          <w:szCs w:val="28"/>
        </w:rPr>
        <w:t>1</w:t>
      </w:r>
      <w:r w:rsidRPr="003F6763">
        <w:rPr>
          <w:szCs w:val="28"/>
        </w:rPr>
        <w:t>.</w:t>
      </w:r>
    </w:p>
    <w:p w:rsidR="00BA5BFC" w:rsidRPr="003F6763" w:rsidRDefault="00BA5BFC" w:rsidP="00BA5BFC">
      <w:pPr>
        <w:pStyle w:val="a5"/>
      </w:pPr>
    </w:p>
    <w:p w:rsidR="00BA5BFC" w:rsidRPr="003F6763" w:rsidRDefault="00CE5AB1" w:rsidP="00F72D83">
      <w:pPr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932805" cy="2774950"/>
            <wp:effectExtent l="19050" t="0" r="0" b="0"/>
            <wp:docPr id="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7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BFC" w:rsidRPr="003F6763" w:rsidRDefault="00BA5BFC" w:rsidP="00BA5BFC">
      <w:pPr>
        <w:spacing w:line="240" w:lineRule="auto"/>
        <w:ind w:firstLine="0"/>
        <w:jc w:val="center"/>
        <w:rPr>
          <w:szCs w:val="28"/>
        </w:rPr>
      </w:pPr>
      <w:r w:rsidRPr="003F6763">
        <w:rPr>
          <w:szCs w:val="28"/>
        </w:rPr>
        <w:t xml:space="preserve">Рис. </w:t>
      </w:r>
      <w:r>
        <w:rPr>
          <w:szCs w:val="28"/>
        </w:rPr>
        <w:t>2</w:t>
      </w:r>
      <w:r w:rsidRPr="003F6763">
        <w:rPr>
          <w:szCs w:val="28"/>
        </w:rPr>
        <w:t>.</w:t>
      </w:r>
      <w:r>
        <w:rPr>
          <w:szCs w:val="28"/>
        </w:rPr>
        <w:t>1</w:t>
      </w:r>
      <w:r w:rsidRPr="003F6763">
        <w:rPr>
          <w:szCs w:val="28"/>
        </w:rPr>
        <w:t>. Схема сопряжения ПК «Пирамида» и СУППЗ</w:t>
      </w:r>
    </w:p>
    <w:p w:rsidR="00BA5BFC" w:rsidRPr="003F6763" w:rsidRDefault="00BA5BFC" w:rsidP="00BA5BFC">
      <w:pPr>
        <w:rPr>
          <w:szCs w:val="28"/>
        </w:rPr>
      </w:pPr>
      <w:r w:rsidRPr="003F6763">
        <w:rPr>
          <w:szCs w:val="28"/>
        </w:rPr>
        <w:lastRenderedPageBreak/>
        <w:t xml:space="preserve">При вызове командного файла </w:t>
      </w:r>
      <w:proofErr w:type="spellStart"/>
      <w:r w:rsidRPr="003F6763">
        <w:rPr>
          <w:szCs w:val="28"/>
          <w:lang w:val="en-US"/>
        </w:rPr>
        <w:t>epkrun</w:t>
      </w:r>
      <w:proofErr w:type="spellEnd"/>
      <w:r w:rsidRPr="003F6763">
        <w:rPr>
          <w:szCs w:val="28"/>
        </w:rPr>
        <w:t xml:space="preserve"> происходит формирование паспорта задачи и постановка его в очередь. Из секции </w:t>
      </w:r>
      <w:r w:rsidRPr="003F6763">
        <w:rPr>
          <w:szCs w:val="28"/>
          <w:lang w:val="en-US"/>
        </w:rPr>
        <w:t>Batch</w:t>
      </w:r>
      <w:r w:rsidRPr="003F6763">
        <w:rPr>
          <w:szCs w:val="28"/>
        </w:rPr>
        <w:t xml:space="preserve"> паспорта генерируется файл </w:t>
      </w:r>
      <w:proofErr w:type="spellStart"/>
      <w:r w:rsidRPr="003F6763">
        <w:rPr>
          <w:szCs w:val="28"/>
          <w:lang w:val="en-US"/>
        </w:rPr>
        <w:t>runmvs</w:t>
      </w:r>
      <w:proofErr w:type="spellEnd"/>
      <w:r w:rsidRPr="003F6763">
        <w:rPr>
          <w:szCs w:val="28"/>
        </w:rPr>
        <w:t>.</w:t>
      </w:r>
      <w:r w:rsidRPr="003F6763">
        <w:rPr>
          <w:szCs w:val="28"/>
          <w:lang w:val="en-US"/>
        </w:rPr>
        <w:t>bat</w:t>
      </w:r>
      <w:r w:rsidRPr="003F6763">
        <w:rPr>
          <w:szCs w:val="28"/>
        </w:rPr>
        <w:t xml:space="preserve">, который на момент запуска получает файл со списком выделенных вычислительных модулей. В процессе запуска задачи файл </w:t>
      </w:r>
      <w:proofErr w:type="spellStart"/>
      <w:r w:rsidRPr="003F6763">
        <w:rPr>
          <w:szCs w:val="28"/>
          <w:lang w:val="en-US"/>
        </w:rPr>
        <w:t>runmvs</w:t>
      </w:r>
      <w:proofErr w:type="spellEnd"/>
      <w:r w:rsidRPr="003F6763">
        <w:rPr>
          <w:szCs w:val="28"/>
        </w:rPr>
        <w:t>.</w:t>
      </w:r>
      <w:r w:rsidRPr="003F6763">
        <w:rPr>
          <w:szCs w:val="28"/>
          <w:lang w:val="en-US"/>
        </w:rPr>
        <w:t>bat</w:t>
      </w:r>
      <w:r w:rsidRPr="003F6763">
        <w:rPr>
          <w:szCs w:val="28"/>
        </w:rPr>
        <w:t xml:space="preserve">, на основе полученного списка формирует конфигурационный файл запуска ПК «Пирамида» и производит запуск командного файла центрального менеджера </w:t>
      </w:r>
      <w:proofErr w:type="spellStart"/>
      <w:r w:rsidRPr="003F6763">
        <w:rPr>
          <w:szCs w:val="28"/>
          <w:lang w:val="en-US"/>
        </w:rPr>
        <w:t>epk</w:t>
      </w:r>
      <w:proofErr w:type="spellEnd"/>
      <w:r w:rsidRPr="003F6763">
        <w:rPr>
          <w:szCs w:val="28"/>
        </w:rPr>
        <w:t>.</w:t>
      </w:r>
    </w:p>
    <w:p w:rsidR="00BA5BFC" w:rsidRPr="003F6763" w:rsidRDefault="00BA5BFC" w:rsidP="00BA5BFC">
      <w:pPr>
        <w:rPr>
          <w:szCs w:val="28"/>
        </w:rPr>
      </w:pPr>
      <w:r w:rsidRPr="003F6763">
        <w:rPr>
          <w:szCs w:val="28"/>
        </w:rPr>
        <w:t>В общем случае, для каждой конкретной задачи, на вычислителе разворачивается собственный экземпляр ПК «Пирамида», на котором производится вся вычислительная работа.</w:t>
      </w:r>
    </w:p>
    <w:p w:rsidR="00BA5BFC" w:rsidRPr="003F6763" w:rsidRDefault="00704157" w:rsidP="00BA5BFC">
      <w:pPr>
        <w:rPr>
          <w:szCs w:val="28"/>
        </w:rPr>
      </w:pPr>
      <w:r>
        <w:rPr>
          <w:szCs w:val="28"/>
        </w:rPr>
        <w:t>В</w:t>
      </w:r>
      <w:r w:rsidR="00BA5BFC" w:rsidRPr="003F6763">
        <w:rPr>
          <w:szCs w:val="28"/>
        </w:rPr>
        <w:t xml:space="preserve"> </w:t>
      </w:r>
      <w:r w:rsidR="009508EC">
        <w:rPr>
          <w:szCs w:val="28"/>
        </w:rPr>
        <w:t xml:space="preserve">ходе </w:t>
      </w:r>
      <w:r w:rsidR="00BA5BFC" w:rsidRPr="003F6763">
        <w:rPr>
          <w:szCs w:val="28"/>
        </w:rPr>
        <w:t xml:space="preserve">выполнения поставленных в настоящей дипломной работе задач </w:t>
      </w:r>
      <w:r>
        <w:rPr>
          <w:szCs w:val="28"/>
        </w:rPr>
        <w:t>автором были разработаны</w:t>
      </w:r>
      <w:r w:rsidR="00BA5BFC" w:rsidRPr="003F6763">
        <w:rPr>
          <w:szCs w:val="28"/>
        </w:rPr>
        <w:t xml:space="preserve"> командные файлы формирования паспорта задания СУППЗ (</w:t>
      </w:r>
      <w:proofErr w:type="spellStart"/>
      <w:r w:rsidR="00BA5BFC" w:rsidRPr="003F6763">
        <w:rPr>
          <w:szCs w:val="28"/>
          <w:lang w:val="en-US"/>
        </w:rPr>
        <w:t>epkrun</w:t>
      </w:r>
      <w:proofErr w:type="spellEnd"/>
      <w:r w:rsidR="00BA5BFC" w:rsidRPr="003F6763">
        <w:rPr>
          <w:szCs w:val="28"/>
        </w:rPr>
        <w:t xml:space="preserve">, </w:t>
      </w:r>
      <w:proofErr w:type="spellStart"/>
      <w:r w:rsidR="00BA5BFC" w:rsidRPr="003F6763">
        <w:rPr>
          <w:szCs w:val="28"/>
          <w:lang w:val="en-US"/>
        </w:rPr>
        <w:t>runmvs</w:t>
      </w:r>
      <w:proofErr w:type="spellEnd"/>
      <w:r w:rsidR="00BA5BFC" w:rsidRPr="003F6763">
        <w:rPr>
          <w:szCs w:val="28"/>
        </w:rPr>
        <w:t>.</w:t>
      </w:r>
      <w:r w:rsidR="00BA5BFC" w:rsidRPr="003F6763">
        <w:rPr>
          <w:szCs w:val="28"/>
          <w:lang w:val="en-US"/>
        </w:rPr>
        <w:t>bat</w:t>
      </w:r>
      <w:r w:rsidR="00BA5BFC" w:rsidRPr="003F6763">
        <w:rPr>
          <w:szCs w:val="28"/>
        </w:rPr>
        <w:t>) и программ</w:t>
      </w:r>
      <w:r>
        <w:rPr>
          <w:szCs w:val="28"/>
        </w:rPr>
        <w:t>а</w:t>
      </w:r>
      <w:r w:rsidR="00BA5BFC" w:rsidRPr="003F6763">
        <w:rPr>
          <w:szCs w:val="28"/>
        </w:rPr>
        <w:t xml:space="preserve"> формирования конфигурационного файла ПК «Пирамида» (</w:t>
      </w:r>
      <w:proofErr w:type="spellStart"/>
      <w:r w:rsidR="00F72D83">
        <w:rPr>
          <w:szCs w:val="28"/>
          <w:lang w:val="en-US"/>
        </w:rPr>
        <w:t>mkconf</w:t>
      </w:r>
      <w:proofErr w:type="spellEnd"/>
      <w:r w:rsidR="00F72D83" w:rsidRPr="00F72D83">
        <w:rPr>
          <w:szCs w:val="28"/>
        </w:rPr>
        <w:t>_</w:t>
      </w:r>
      <w:proofErr w:type="spellStart"/>
      <w:r w:rsidR="00F72D83">
        <w:rPr>
          <w:szCs w:val="28"/>
          <w:lang w:val="en-US"/>
        </w:rPr>
        <w:t>pyram</w:t>
      </w:r>
      <w:proofErr w:type="spellEnd"/>
      <w:r w:rsidR="00BA5BFC" w:rsidRPr="003F6763">
        <w:rPr>
          <w:szCs w:val="28"/>
        </w:rPr>
        <w:t>).</w:t>
      </w:r>
    </w:p>
    <w:p w:rsidR="00BA5BFC" w:rsidRPr="00BA5BFC" w:rsidRDefault="00BA5BFC" w:rsidP="00BA5BFC"/>
    <w:p w:rsidR="00332515" w:rsidRPr="00FC36DC" w:rsidRDefault="0068777C" w:rsidP="00FC36DC">
      <w:pPr>
        <w:pStyle w:val="My2"/>
      </w:pPr>
      <w:bookmarkStart w:id="14" w:name="_Toc354663651"/>
      <w:bookmarkStart w:id="15" w:name="_Toc357645868"/>
      <w:r w:rsidRPr="00FC36DC">
        <w:t xml:space="preserve">2.1. </w:t>
      </w:r>
      <w:r w:rsidR="00332515" w:rsidRPr="00FC36DC">
        <w:t>Алгоритм формирования конфигурационного файла ПК «</w:t>
      </w:r>
      <w:r w:rsidR="00245187" w:rsidRPr="00FC36DC">
        <w:t>Пирамида</w:t>
      </w:r>
      <w:r w:rsidR="00332515" w:rsidRPr="00FC36DC">
        <w:t>»</w:t>
      </w:r>
      <w:bookmarkEnd w:id="14"/>
      <w:bookmarkEnd w:id="15"/>
    </w:p>
    <w:p w:rsidR="00332515" w:rsidRDefault="00332515" w:rsidP="0070069B">
      <w:r>
        <w:t>Для того</w:t>
      </w:r>
      <w:proofErr w:type="gramStart"/>
      <w:r w:rsidR="00104FF6">
        <w:t>,</w:t>
      </w:r>
      <w:proofErr w:type="gramEnd"/>
      <w:r>
        <w:t xml:space="preserve"> чтоб</w:t>
      </w:r>
      <w:r w:rsidR="0000693D">
        <w:t>ы</w:t>
      </w:r>
      <w:r>
        <w:t xml:space="preserve"> ПК «</w:t>
      </w:r>
      <w:r w:rsidR="00245187">
        <w:t>Пирамида</w:t>
      </w:r>
      <w:r>
        <w:t>» корректно работал на выделенных вычислительных м</w:t>
      </w:r>
      <w:r w:rsidR="0000693D">
        <w:t>одулях, необходимо чтобы выделенные вычислительные модули</w:t>
      </w:r>
      <w:r>
        <w:t xml:space="preserve"> </w:t>
      </w:r>
      <w:r w:rsidR="0000693D">
        <w:t>были способны выполнять функции центрального сервера,</w:t>
      </w:r>
      <w:r>
        <w:t xml:space="preserve"> </w:t>
      </w:r>
      <w:r w:rsidR="0000693D">
        <w:t>серверов управления</w:t>
      </w:r>
      <w:r>
        <w:t xml:space="preserve"> кластера</w:t>
      </w:r>
      <w:r w:rsidR="0000693D">
        <w:t>ми и вычислительных модулей для ПК «Пирамида»</w:t>
      </w:r>
      <w:r w:rsidR="00BA5BFC">
        <w:t>.</w:t>
      </w:r>
    </w:p>
    <w:p w:rsidR="00332515" w:rsidRDefault="00332515" w:rsidP="00FC36DC">
      <w:r>
        <w:t>Следовательно, каждому</w:t>
      </w:r>
      <w:r w:rsidR="00104FF6">
        <w:t xml:space="preserve"> выделенному СУППЗ</w:t>
      </w:r>
      <w:r w:rsidR="00DA5845">
        <w:t xml:space="preserve"> вычислительному модулю </w:t>
      </w:r>
      <w:r>
        <w:t>необходимо задать место в иерархичес</w:t>
      </w:r>
      <w:r w:rsidR="00BA3509">
        <w:t>ком дереве ПК</w:t>
      </w:r>
      <w:r w:rsidR="00805EE7">
        <w:t> </w:t>
      </w:r>
      <w:r w:rsidR="00BA3509">
        <w:t>«</w:t>
      </w:r>
      <w:r w:rsidR="00245187">
        <w:t>Пирамида</w:t>
      </w:r>
      <w:r w:rsidR="00BA3509">
        <w:t>». В</w:t>
      </w:r>
      <w:r>
        <w:t>ыделенны</w:t>
      </w:r>
      <w:r w:rsidR="00104FF6">
        <w:t>е</w:t>
      </w:r>
      <w:r w:rsidR="00BA3509">
        <w:t xml:space="preserve"> </w:t>
      </w:r>
      <w:r>
        <w:t>вычислитель</w:t>
      </w:r>
      <w:r w:rsidR="00DA5845">
        <w:t>ны</w:t>
      </w:r>
      <w:r w:rsidR="00104FF6">
        <w:t>е</w:t>
      </w:r>
      <w:r w:rsidR="00DA5845">
        <w:t xml:space="preserve"> модул</w:t>
      </w:r>
      <w:r w:rsidR="00104FF6">
        <w:t>и отображаются</w:t>
      </w:r>
      <w:r w:rsidR="00DA5845">
        <w:t xml:space="preserve"> </w:t>
      </w:r>
      <w:r w:rsidR="00104FF6">
        <w:t xml:space="preserve">в специальном </w:t>
      </w:r>
      <w:r w:rsidR="00DA5845">
        <w:t xml:space="preserve">файле </w:t>
      </w:r>
      <w:r w:rsidR="00104FF6">
        <w:t xml:space="preserve">в виде списка. Каждый модуль отображается записью в </w:t>
      </w:r>
      <w:r>
        <w:t xml:space="preserve">отдельной </w:t>
      </w:r>
      <w:r w:rsidR="00104FF6">
        <w:t>строке</w:t>
      </w:r>
      <w:r w:rsidR="00805EE7">
        <w:t>. Формат строки</w:t>
      </w:r>
      <w:r>
        <w:t>:</w:t>
      </w:r>
    </w:p>
    <w:p w:rsidR="00332515" w:rsidRPr="00AC2FA8" w:rsidRDefault="00332515" w:rsidP="00FC36DC">
      <w:proofErr w:type="spellStart"/>
      <w:r w:rsidRPr="00AC2FA8">
        <w:t>Имя_модуля</w:t>
      </w:r>
      <w:proofErr w:type="gramStart"/>
      <w:r w:rsidRPr="00AC2FA8">
        <w:t>:к</w:t>
      </w:r>
      <w:proofErr w:type="gramEnd"/>
      <w:r w:rsidRPr="00AC2FA8">
        <w:t>оличество_процессоров_в_модуле</w:t>
      </w:r>
      <w:proofErr w:type="spellEnd"/>
    </w:p>
    <w:p w:rsidR="00332515" w:rsidRPr="00F72D83" w:rsidRDefault="00332515" w:rsidP="00F72D83">
      <w:r>
        <w:t xml:space="preserve">Алгоритм формирования конфигурационного файла </w:t>
      </w:r>
      <w:r w:rsidR="000F587B">
        <w:t xml:space="preserve">реализован в виде </w:t>
      </w:r>
      <w:r w:rsidR="000F587B" w:rsidRPr="00AC2FA8">
        <w:t xml:space="preserve">программы </w:t>
      </w:r>
      <w:proofErr w:type="spellStart"/>
      <w:r w:rsidR="000F587B" w:rsidRPr="00AC2FA8">
        <w:rPr>
          <w:lang w:val="en-US"/>
        </w:rPr>
        <w:t>mkconf</w:t>
      </w:r>
      <w:proofErr w:type="spellEnd"/>
      <w:r w:rsidR="000F587B" w:rsidRPr="00AC2FA8">
        <w:t>_</w:t>
      </w:r>
      <w:proofErr w:type="spellStart"/>
      <w:r w:rsidR="000F587B" w:rsidRPr="00AC2FA8">
        <w:rPr>
          <w:lang w:val="en-US"/>
        </w:rPr>
        <w:t>p</w:t>
      </w:r>
      <w:r w:rsidR="00F72D83">
        <w:rPr>
          <w:lang w:val="en-US"/>
        </w:rPr>
        <w:t>y</w:t>
      </w:r>
      <w:r w:rsidR="000F587B" w:rsidRPr="00AC2FA8">
        <w:rPr>
          <w:lang w:val="en-US"/>
        </w:rPr>
        <w:t>ram</w:t>
      </w:r>
      <w:proofErr w:type="spellEnd"/>
      <w:r w:rsidR="000F587B" w:rsidRPr="00AC2FA8">
        <w:t xml:space="preserve"> и </w:t>
      </w:r>
      <w:r w:rsidR="00805EE7" w:rsidRPr="00AC2FA8">
        <w:t>представлен</w:t>
      </w:r>
      <w:r w:rsidR="00805EE7">
        <w:t xml:space="preserve"> на рис.</w:t>
      </w:r>
      <w:r>
        <w:t xml:space="preserve"> 2.2.</w:t>
      </w:r>
    </w:p>
    <w:p w:rsidR="00704157" w:rsidRDefault="0068188A" w:rsidP="00FC36DC">
      <w:pPr>
        <w:pStyle w:val="a5"/>
      </w:pPr>
      <w:r>
        <w:object w:dxaOrig="6716" w:dyaOrig="12783">
          <v:shape id="_x0000_i1028" type="#_x0000_t75" style="width:335.7pt;height:638.8pt" o:ole="">
            <v:imagedata r:id="rId14" o:title=""/>
          </v:shape>
          <o:OLEObject Type="Embed" ProgID="Visio.Drawing.11" ShapeID="_x0000_i1028" DrawAspect="Content" ObjectID="_1431412168" r:id="rId15"/>
        </w:object>
      </w:r>
    </w:p>
    <w:p w:rsidR="00332515" w:rsidRDefault="00704157" w:rsidP="00FC36DC">
      <w:pPr>
        <w:pStyle w:val="a5"/>
      </w:pPr>
      <w:r>
        <w:t>Рис. 2.2. А</w:t>
      </w:r>
      <w:r w:rsidR="00332515">
        <w:t>лгоритм формирования конфигурационного файла ПК «</w:t>
      </w:r>
      <w:r w:rsidR="00245187">
        <w:t>Пирамида</w:t>
      </w:r>
      <w:r w:rsidR="00332515">
        <w:t>»</w:t>
      </w:r>
    </w:p>
    <w:p w:rsidR="00332515" w:rsidRDefault="00332515" w:rsidP="00182CC3">
      <w:pPr>
        <w:spacing w:line="240" w:lineRule="auto"/>
        <w:ind w:firstLine="0"/>
        <w:jc w:val="center"/>
      </w:pPr>
    </w:p>
    <w:p w:rsidR="00104FF6" w:rsidRDefault="00104FF6" w:rsidP="00FC36DC">
      <w:r>
        <w:lastRenderedPageBreak/>
        <w:t>Работа</w:t>
      </w:r>
      <w:r w:rsidR="00332515">
        <w:t xml:space="preserve"> алгоритма </w:t>
      </w:r>
      <w:r>
        <w:t>подразумевает наличие двух ограничений – ограничения</w:t>
      </w:r>
      <w:r w:rsidR="00332515">
        <w:t xml:space="preserve"> на ко</w:t>
      </w:r>
      <w:r>
        <w:t>личество кластеров и ограничения</w:t>
      </w:r>
      <w:r w:rsidR="00332515">
        <w:t xml:space="preserve"> на количество вычислительных модулей в кластере.</w:t>
      </w:r>
    </w:p>
    <w:p w:rsidR="00B01DD4" w:rsidRDefault="00104FF6" w:rsidP="00FC36DC">
      <w:r>
        <w:t xml:space="preserve">Необходимость задания подобных ограничений обусловлена тем, что </w:t>
      </w:r>
      <w:r w:rsidR="00B01DD4">
        <w:t xml:space="preserve">у </w:t>
      </w:r>
      <w:r w:rsidR="00F72D83">
        <w:t>администратора ПК «Пирамида» в составе СУППЗ</w:t>
      </w:r>
      <w:r w:rsidR="00B01DD4">
        <w:t xml:space="preserve"> должна быть возможность строить иерархическое дерево ПК «Пирамида» </w:t>
      </w:r>
      <w:r w:rsidR="00F72D83">
        <w:t>оптимальной</w:t>
      </w:r>
      <w:r w:rsidR="00B01DD4">
        <w:t xml:space="preserve"> конфигурации, с целью равномерно загружать работой выдел</w:t>
      </w:r>
      <w:r w:rsidR="00F72D83">
        <w:t>яемые пользователям</w:t>
      </w:r>
      <w:r w:rsidR="00B01DD4">
        <w:t xml:space="preserve"> вычислительные модули.</w:t>
      </w:r>
    </w:p>
    <w:p w:rsidR="00332515" w:rsidRDefault="00332515" w:rsidP="00FC36DC">
      <w:r>
        <w:t>Если пользователь в ходе вызова задал число процессоров большее, чем необходимо при заданных ограничениях, алгоритм завершится, сообщив об этом в уведомлении.</w:t>
      </w:r>
    </w:p>
    <w:p w:rsidR="00332515" w:rsidRDefault="00704157" w:rsidP="00FC36DC">
      <w:r>
        <w:t xml:space="preserve">В результате работы </w:t>
      </w:r>
      <w:proofErr w:type="gramStart"/>
      <w:r>
        <w:t>алгоритма</w:t>
      </w:r>
      <w:proofErr w:type="gramEnd"/>
      <w:r w:rsidR="00332515">
        <w:t xml:space="preserve"> выделенные </w:t>
      </w:r>
      <w:r w:rsidR="00B01DD4">
        <w:t xml:space="preserve">СУППЗ </w:t>
      </w:r>
      <w:r w:rsidR="00332515">
        <w:t>вычислительные модули</w:t>
      </w:r>
      <w:r w:rsidR="00B01DD4">
        <w:t xml:space="preserve"> перестраиваются в иерархическую структуру и</w:t>
      </w:r>
      <w:r w:rsidR="00332515">
        <w:t xml:space="preserve"> выводятся в </w:t>
      </w:r>
      <w:r w:rsidR="00332515" w:rsidRPr="00FC36DC">
        <w:t>стандартный поток вывода в формате конфигурационного файла ПК</w:t>
      </w:r>
      <w:r w:rsidR="00B01DD4" w:rsidRPr="00FC36DC">
        <w:t> </w:t>
      </w:r>
      <w:r w:rsidR="00332515" w:rsidRPr="00FC36DC">
        <w:t>«</w:t>
      </w:r>
      <w:r w:rsidR="00245187" w:rsidRPr="00FC36DC">
        <w:t>Пирамида</w:t>
      </w:r>
      <w:r w:rsidR="00332515" w:rsidRPr="00FC36DC">
        <w:t>».</w:t>
      </w:r>
    </w:p>
    <w:p w:rsidR="00B01DD4" w:rsidRPr="00526840" w:rsidRDefault="00B01DD4" w:rsidP="00B01DD4"/>
    <w:p w:rsidR="00332515" w:rsidRDefault="0068777C" w:rsidP="00182CC3">
      <w:pPr>
        <w:pStyle w:val="My2"/>
      </w:pPr>
      <w:bookmarkStart w:id="16" w:name="_Toc354663652"/>
      <w:bookmarkStart w:id="17" w:name="_Toc357645869"/>
      <w:r>
        <w:t xml:space="preserve">2.2. </w:t>
      </w:r>
      <w:r w:rsidR="00332515">
        <w:t>Алгоритм формирования паспорта задания СУППЗ</w:t>
      </w:r>
      <w:bookmarkEnd w:id="16"/>
      <w:bookmarkEnd w:id="17"/>
    </w:p>
    <w:p w:rsidR="00332515" w:rsidRDefault="000F587B" w:rsidP="00FC36DC">
      <w:r>
        <w:t>Алгоритм формирования паспорта задания СУППЗ реализован</w:t>
      </w:r>
      <w:r w:rsidR="00443D6A">
        <w:t xml:space="preserve"> на основе рассмотренного ранее механизма сопряжения СУППЗ с интерфейсом </w:t>
      </w:r>
      <w:r w:rsidR="00443D6A">
        <w:rPr>
          <w:lang w:val="en-US"/>
        </w:rPr>
        <w:t>MPI</w:t>
      </w:r>
      <w:r w:rsidR="00443D6A">
        <w:t>.</w:t>
      </w:r>
      <w:r>
        <w:t xml:space="preserve"> </w:t>
      </w:r>
      <w:r w:rsidR="00443D6A">
        <w:t>Реализация алгоритма представляет собой командный</w:t>
      </w:r>
      <w:r>
        <w:t xml:space="preserve"> </w:t>
      </w:r>
      <w:r w:rsidR="00443D6A">
        <w:t>файл</w:t>
      </w:r>
      <w:r w:rsidRPr="00FC36DC">
        <w:t xml:space="preserve"> </w:t>
      </w:r>
      <w:proofErr w:type="spellStart"/>
      <w:r w:rsidRPr="00FC36DC">
        <w:rPr>
          <w:lang w:val="en-US"/>
        </w:rPr>
        <w:t>epkrun</w:t>
      </w:r>
      <w:proofErr w:type="spellEnd"/>
      <w:r w:rsidRPr="00FC36DC">
        <w:t>,</w:t>
      </w:r>
      <w:r w:rsidR="00332515" w:rsidRPr="00FC36DC">
        <w:t xml:space="preserve"> </w:t>
      </w:r>
      <w:r w:rsidRPr="00FC36DC">
        <w:t>при запуске</w:t>
      </w:r>
      <w:r>
        <w:t xml:space="preserve"> которого выполняются следующие действия</w:t>
      </w:r>
      <w:r w:rsidR="00332515">
        <w:t>:</w:t>
      </w:r>
    </w:p>
    <w:p w:rsidR="00332515" w:rsidRDefault="003E3C97" w:rsidP="00FC36DC">
      <w:r>
        <w:t>1.</w:t>
      </w:r>
      <w:r>
        <w:tab/>
      </w:r>
      <w:r w:rsidR="000F587B">
        <w:t>Анализ задаваемых</w:t>
      </w:r>
      <w:r w:rsidR="00332515">
        <w:t xml:space="preserve"> пользов</w:t>
      </w:r>
      <w:r w:rsidR="000F587B">
        <w:t>ателем входных параметров и считывание требуемых пользователем ограничений, накладываемых</w:t>
      </w:r>
      <w:r w:rsidR="00332515">
        <w:t xml:space="preserve"> на конфигурацию ПК «</w:t>
      </w:r>
      <w:r w:rsidR="00245187">
        <w:t>Пирамида</w:t>
      </w:r>
      <w:r w:rsidR="00332515">
        <w:t xml:space="preserve">». Если какой-либо параметр задан неправильно, отсутствует обязательный параметр или в конфигурационном файле отсутствуют необходимые значения для задания ограничений, алгоритм завершает свою работу, выводя соответствующее </w:t>
      </w:r>
      <w:r w:rsidR="00B01DD4">
        <w:t>диагностическое сообщение</w:t>
      </w:r>
      <w:r w:rsidR="00332515">
        <w:t>.</w:t>
      </w:r>
    </w:p>
    <w:p w:rsidR="00332515" w:rsidRDefault="003E3C97" w:rsidP="00FC36DC">
      <w:r>
        <w:t>2.</w:t>
      </w:r>
      <w:r>
        <w:tab/>
      </w:r>
      <w:r w:rsidR="000F587B">
        <w:t>Подсчет</w:t>
      </w:r>
      <w:r w:rsidR="00332515">
        <w:t xml:space="preserve"> количество заказываемых пользователем вычислительных модулей. Заказанные </w:t>
      </w:r>
      <w:r w:rsidR="00B01DD4">
        <w:t xml:space="preserve">у СУППЗ </w:t>
      </w:r>
      <w:r w:rsidR="00332515">
        <w:t xml:space="preserve">вычислительные модули </w:t>
      </w:r>
      <w:r w:rsidR="00B01DD4">
        <w:lastRenderedPageBreak/>
        <w:t xml:space="preserve">будут использованы, </w:t>
      </w:r>
      <w:r w:rsidR="00332515">
        <w:t>как вычислительные модули ПК «</w:t>
      </w:r>
      <w:r w:rsidR="00245187">
        <w:t>Пирамида</w:t>
      </w:r>
      <w:r w:rsidR="00332515">
        <w:t>». После подсчета вычислительных модулей</w:t>
      </w:r>
      <w:r w:rsidR="00B01DD4">
        <w:t xml:space="preserve"> заказа</w:t>
      </w:r>
      <w:r w:rsidR="00332515">
        <w:t xml:space="preserve">, алгоритм выполняет подсчет </w:t>
      </w:r>
      <w:r w:rsidR="004A5D0A">
        <w:t xml:space="preserve">количества </w:t>
      </w:r>
      <w:r w:rsidR="00332515">
        <w:t>кластеров</w:t>
      </w:r>
      <w:r w:rsidR="00B01DD4">
        <w:t>,</w:t>
      </w:r>
      <w:r w:rsidR="00332515">
        <w:t xml:space="preserve"> </w:t>
      </w:r>
      <w:r w:rsidR="004A5D0A">
        <w:t xml:space="preserve">которые будут развернуты, учетом заданных пользователем ограничений. </w:t>
      </w:r>
      <w:r w:rsidR="00443D6A">
        <w:t>Выполнив подсчет</w:t>
      </w:r>
      <w:r w:rsidR="004A5D0A">
        <w:t xml:space="preserve"> количества кластеров</w:t>
      </w:r>
      <w:r w:rsidR="00443D6A">
        <w:t>,</w:t>
      </w:r>
      <w:r w:rsidR="004A5D0A">
        <w:t xml:space="preserve"> алгоритм</w:t>
      </w:r>
      <w:r w:rsidR="00332515">
        <w:t xml:space="preserve"> добавляет к </w:t>
      </w:r>
      <w:r w:rsidR="004A5D0A">
        <w:t>заказу дополнительное количество вычислительных модулей, необходимых для выполнения функций серверов</w:t>
      </w:r>
      <w:r w:rsidR="00332515">
        <w:t xml:space="preserve"> кластеров </w:t>
      </w:r>
      <w:r w:rsidR="004A5D0A">
        <w:t>и центрального сервера</w:t>
      </w:r>
      <w:r w:rsidR="00332515">
        <w:t>.</w:t>
      </w:r>
    </w:p>
    <w:p w:rsidR="00332515" w:rsidRPr="00FC36DC" w:rsidRDefault="003E3C97" w:rsidP="00FC36DC">
      <w:r>
        <w:t>3.</w:t>
      </w:r>
      <w:r>
        <w:tab/>
      </w:r>
      <w:r w:rsidR="000F587B" w:rsidRPr="00FC36DC">
        <w:t>Создание</w:t>
      </w:r>
      <w:r w:rsidR="00332515" w:rsidRPr="00FC36DC">
        <w:t xml:space="preserve"> файл</w:t>
      </w:r>
      <w:r w:rsidR="000F587B" w:rsidRPr="00FC36DC">
        <w:t>а</w:t>
      </w:r>
      <w:r w:rsidR="00332515" w:rsidRPr="00FC36DC">
        <w:t xml:space="preserve"> паспорта задания с учетом того, чтобы генерируемый при запуске задачи файл </w:t>
      </w:r>
      <w:proofErr w:type="spellStart"/>
      <w:r w:rsidR="00332515" w:rsidRPr="00FC36DC">
        <w:rPr>
          <w:lang w:val="en-US"/>
        </w:rPr>
        <w:t>runmvs</w:t>
      </w:r>
      <w:proofErr w:type="spellEnd"/>
      <w:r w:rsidR="00332515" w:rsidRPr="00FC36DC">
        <w:t>.</w:t>
      </w:r>
      <w:r w:rsidR="00332515" w:rsidRPr="00FC36DC">
        <w:rPr>
          <w:lang w:val="en-US"/>
        </w:rPr>
        <w:t>bat</w:t>
      </w:r>
      <w:r w:rsidR="00332515" w:rsidRPr="00FC36DC">
        <w:t xml:space="preserve">  проделывал следующее действия:</w:t>
      </w:r>
    </w:p>
    <w:p w:rsidR="00332515" w:rsidRDefault="00332515" w:rsidP="00FC36DC">
      <w:pPr>
        <w:pStyle w:val="a"/>
        <w:ind w:left="1843"/>
      </w:pPr>
      <w:r>
        <w:t>сортировка выделенных вычислительных модулей</w:t>
      </w:r>
      <w:r w:rsidR="00030A7B" w:rsidRPr="00631796">
        <w:t xml:space="preserve"> </w:t>
      </w:r>
      <w:r w:rsidR="00030A7B">
        <w:t>по количеству процессоров</w:t>
      </w:r>
      <w:r w:rsidR="00A97DAC">
        <w:t xml:space="preserve"> в</w:t>
      </w:r>
      <w:r w:rsidR="00030A7B">
        <w:t xml:space="preserve"> вычислительном модуле</w:t>
      </w:r>
      <w:r>
        <w:t>;</w:t>
      </w:r>
    </w:p>
    <w:p w:rsidR="00332515" w:rsidRDefault="00332515" w:rsidP="00FC36DC">
      <w:pPr>
        <w:pStyle w:val="a"/>
        <w:ind w:left="1843"/>
      </w:pPr>
      <w:r>
        <w:t>создание конфигурационного файла запуска ПК «</w:t>
      </w:r>
      <w:r w:rsidR="00245187">
        <w:t>Пирамида</w:t>
      </w:r>
      <w:r>
        <w:t>»;</w:t>
      </w:r>
    </w:p>
    <w:p w:rsidR="00443D6A" w:rsidRPr="00443D6A" w:rsidRDefault="00332515" w:rsidP="00443D6A">
      <w:pPr>
        <w:pStyle w:val="a"/>
        <w:ind w:left="1843"/>
      </w:pPr>
      <w:r>
        <w:t>развертывание ПК «</w:t>
      </w:r>
      <w:r w:rsidR="00245187">
        <w:t>Пирамида</w:t>
      </w:r>
      <w:r>
        <w:t>» на выде</w:t>
      </w:r>
      <w:r w:rsidR="007B2808">
        <w:t>ленных вычислительных модулях.</w:t>
      </w:r>
    </w:p>
    <w:p w:rsidR="00443D6A" w:rsidRPr="00443D6A" w:rsidRDefault="00443D6A" w:rsidP="00443D6A">
      <w:pPr>
        <w:pStyle w:val="a"/>
        <w:numPr>
          <w:ilvl w:val="0"/>
          <w:numId w:val="0"/>
        </w:numPr>
        <w:ind w:firstLine="709"/>
      </w:pPr>
      <w:r>
        <w:t>4.</w:t>
      </w:r>
      <w:r>
        <w:tab/>
        <w:t>Постановка сформированного паспорта в очередь.</w:t>
      </w:r>
    </w:p>
    <w:p w:rsidR="004A5D0A" w:rsidRPr="00FC36DC" w:rsidRDefault="004A5D0A" w:rsidP="00FC36DC">
      <w:r w:rsidRPr="00FC36DC">
        <w:t>Сортировка вычислительных модулей выполняется с той целью, чтобы функции центрального менеджера и менеджеров кластеров выполняли вычислительные модули с меньшим количеством процессоров, по сравнению с остальными. Подобная реализация аргументируется тем, что центральный менеджер и менеджеры кластеров не участвую в вычислениях, т.е. вся нагрузка в процессе работы ПК «Пирамида» приходится на вычислительные модули.</w:t>
      </w:r>
    </w:p>
    <w:p w:rsidR="00030A7B" w:rsidRPr="000D6D02" w:rsidRDefault="00030A7B" w:rsidP="00FC36DC">
      <w:r w:rsidRPr="00FC36DC">
        <w:t>Алгоритм формирования паспорта задания СУППЗ представлен на рисунке 2.3.</w:t>
      </w:r>
    </w:p>
    <w:p w:rsidR="00030A7B" w:rsidRDefault="00AE7534" w:rsidP="0070069B">
      <w:pPr>
        <w:pStyle w:val="a5"/>
      </w:pPr>
      <w:r>
        <w:object w:dxaOrig="3767" w:dyaOrig="8135">
          <v:shape id="_x0000_i1026" type="#_x0000_t75" style="width:205.95pt;height:418.6pt" o:ole="">
            <v:imagedata r:id="rId16" o:title=""/>
          </v:shape>
          <o:OLEObject Type="Embed" ProgID="Visio.Drawing.11" ShapeID="_x0000_i1026" DrawAspect="Content" ObjectID="_1431412169" r:id="rId17"/>
        </w:object>
      </w:r>
    </w:p>
    <w:p w:rsidR="00030A7B" w:rsidRDefault="00030A7B" w:rsidP="0070069B">
      <w:pPr>
        <w:pStyle w:val="a5"/>
      </w:pPr>
      <w:r>
        <w:t>Рис. 2.3. Алгоритм формирования паспорта задания СУППЗ</w:t>
      </w:r>
    </w:p>
    <w:p w:rsidR="0070069B" w:rsidRDefault="0070069B" w:rsidP="0070069B">
      <w:pPr>
        <w:pStyle w:val="a5"/>
      </w:pPr>
    </w:p>
    <w:p w:rsidR="00496531" w:rsidRPr="00FC36DC" w:rsidRDefault="00496531" w:rsidP="00182CC3">
      <w:r w:rsidRPr="00FC36DC">
        <w:t>Важной особенностью алгоритма формирования паспорта задания для СУППЗ является то, что пользователь при запуске указывает количество процессоров, которые будут задействованы в ПК «</w:t>
      </w:r>
      <w:r w:rsidR="00245187" w:rsidRPr="00FC36DC">
        <w:t>Пирамида</w:t>
      </w:r>
      <w:r w:rsidRPr="00FC36DC">
        <w:t xml:space="preserve">» как вычислительные модули. После заказа пользователем определенного количества процессоров, алгоритм подсчитывает количество </w:t>
      </w:r>
      <w:r w:rsidR="002047C6" w:rsidRPr="00FC36DC">
        <w:t xml:space="preserve">кластеров, которые возможно построить, с учетом ограничений, указанных в файле </w:t>
      </w:r>
      <w:proofErr w:type="spellStart"/>
      <w:r w:rsidR="002047C6" w:rsidRPr="00FC36DC">
        <w:rPr>
          <w:lang w:val="en-US"/>
        </w:rPr>
        <w:t>epkrun</w:t>
      </w:r>
      <w:proofErr w:type="spellEnd"/>
      <w:r w:rsidR="002047C6" w:rsidRPr="00FC36DC">
        <w:t>.</w:t>
      </w:r>
      <w:r w:rsidR="002047C6" w:rsidRPr="00FC36DC">
        <w:rPr>
          <w:lang w:val="en-US"/>
        </w:rPr>
        <w:t>conf</w:t>
      </w:r>
      <w:r w:rsidR="002047C6" w:rsidRPr="00FC36DC">
        <w:t>. После подсчета количества кластеров, алгоритм добавляет к заказу пользователя некоторое количество процессоров под менеджеров кластеров и центрального менеджера ПК «</w:t>
      </w:r>
      <w:r w:rsidR="00245187" w:rsidRPr="00FC36DC">
        <w:t>Пирамида</w:t>
      </w:r>
      <w:r w:rsidR="002047C6" w:rsidRPr="00FC36DC">
        <w:t>».</w:t>
      </w:r>
    </w:p>
    <w:p w:rsidR="00030A7B" w:rsidRPr="00AE7534" w:rsidRDefault="00030A7B" w:rsidP="00AE7534">
      <w:r w:rsidRPr="00FC36DC">
        <w:t xml:space="preserve">После прохождения очереди задача ставится на счет посредством выполнения файла </w:t>
      </w:r>
      <w:proofErr w:type="spellStart"/>
      <w:r w:rsidRPr="00FC36DC">
        <w:rPr>
          <w:lang w:val="en-US"/>
        </w:rPr>
        <w:t>runmvs</w:t>
      </w:r>
      <w:proofErr w:type="spellEnd"/>
      <w:r w:rsidRPr="00FC36DC">
        <w:t>.</w:t>
      </w:r>
      <w:r w:rsidRPr="00FC36DC">
        <w:rPr>
          <w:lang w:val="en-US"/>
        </w:rPr>
        <w:t>bat</w:t>
      </w:r>
      <w:r w:rsidRPr="00FC36DC">
        <w:t>. Алгоритм работы формируемого</w:t>
      </w:r>
      <w:r w:rsidR="00BA3509" w:rsidRPr="00FC36DC">
        <w:t xml:space="preserve"> исполняемого файла</w:t>
      </w:r>
      <w:r w:rsidRPr="00FC36DC">
        <w:t xml:space="preserve"> </w:t>
      </w:r>
      <w:proofErr w:type="spellStart"/>
      <w:r w:rsidRPr="00FC36DC">
        <w:rPr>
          <w:lang w:val="en-US"/>
        </w:rPr>
        <w:t>runmvs</w:t>
      </w:r>
      <w:proofErr w:type="spellEnd"/>
      <w:r w:rsidRPr="00FC36DC">
        <w:t>.</w:t>
      </w:r>
      <w:r w:rsidRPr="00FC36DC">
        <w:rPr>
          <w:lang w:val="en-US"/>
        </w:rPr>
        <w:t>bat</w:t>
      </w:r>
      <w:r w:rsidRPr="00FC36DC">
        <w:t xml:space="preserve"> показан на рисунке 2.4.</w:t>
      </w:r>
    </w:p>
    <w:p w:rsidR="00030A7B" w:rsidRDefault="000D6D02" w:rsidP="0070069B">
      <w:pPr>
        <w:pStyle w:val="a5"/>
      </w:pPr>
      <w:r>
        <w:object w:dxaOrig="5003" w:dyaOrig="7370">
          <v:shape id="_x0000_i1027" type="#_x0000_t75" style="width:239.45pt;height:352.45pt" o:ole="">
            <v:imagedata r:id="rId18" o:title=""/>
          </v:shape>
          <o:OLEObject Type="Embed" ProgID="Visio.Drawing.11" ShapeID="_x0000_i1027" DrawAspect="Content" ObjectID="_1431412170" r:id="rId19"/>
        </w:object>
      </w:r>
    </w:p>
    <w:p w:rsidR="002047C6" w:rsidRDefault="00030A7B" w:rsidP="0070069B">
      <w:pPr>
        <w:pStyle w:val="a5"/>
      </w:pPr>
      <w:r>
        <w:t>Рис. 2.</w:t>
      </w:r>
      <w:r w:rsidR="00631796">
        <w:t>4</w:t>
      </w:r>
      <w:r>
        <w:t xml:space="preserve">. Алгоритм работы </w:t>
      </w:r>
      <w:proofErr w:type="spellStart"/>
      <w:r>
        <w:rPr>
          <w:lang w:val="en-US"/>
        </w:rPr>
        <w:t>runmvs</w:t>
      </w:r>
      <w:proofErr w:type="spellEnd"/>
      <w:r w:rsidRPr="00631796">
        <w:t>.</w:t>
      </w:r>
      <w:r>
        <w:rPr>
          <w:lang w:val="en-US"/>
        </w:rPr>
        <w:t>bat</w:t>
      </w:r>
    </w:p>
    <w:p w:rsidR="00443D6A" w:rsidRPr="00443D6A" w:rsidRDefault="00443D6A" w:rsidP="0070069B">
      <w:pPr>
        <w:pStyle w:val="a5"/>
      </w:pPr>
    </w:p>
    <w:p w:rsidR="00FF25D3" w:rsidRPr="0070069B" w:rsidRDefault="00FF25D3" w:rsidP="0070069B">
      <w:pPr>
        <w:pStyle w:val="My2"/>
      </w:pPr>
      <w:bookmarkStart w:id="18" w:name="_Toc354663653"/>
      <w:bookmarkStart w:id="19" w:name="_Toc357645870"/>
      <w:r w:rsidRPr="0070069B">
        <w:t>2.3. Тестирование разработанных программных средств</w:t>
      </w:r>
      <w:bookmarkEnd w:id="18"/>
      <w:bookmarkEnd w:id="19"/>
    </w:p>
    <w:p w:rsidR="002240DE" w:rsidRDefault="002240DE" w:rsidP="00FF25D3">
      <w:r w:rsidRPr="00FC36DC">
        <w:t xml:space="preserve">Все разработанные программные средства реализованы в виде командного файла </w:t>
      </w:r>
      <w:proofErr w:type="spellStart"/>
      <w:r w:rsidRPr="00FC36DC">
        <w:rPr>
          <w:lang w:val="en-US"/>
        </w:rPr>
        <w:t>epkrun</w:t>
      </w:r>
      <w:proofErr w:type="spellEnd"/>
      <w:r w:rsidRPr="00FC36DC">
        <w:t xml:space="preserve"> и исполняемого файла </w:t>
      </w:r>
      <w:proofErr w:type="spellStart"/>
      <w:r w:rsidR="00F72D83">
        <w:rPr>
          <w:lang w:val="en-US"/>
        </w:rPr>
        <w:t>mkconf</w:t>
      </w:r>
      <w:proofErr w:type="spellEnd"/>
      <w:r w:rsidR="00F72D83" w:rsidRPr="00F72D83">
        <w:t>_</w:t>
      </w:r>
      <w:proofErr w:type="spellStart"/>
      <w:r w:rsidR="00F72D83">
        <w:rPr>
          <w:lang w:val="en-US"/>
        </w:rPr>
        <w:t>pyram</w:t>
      </w:r>
      <w:proofErr w:type="spellEnd"/>
      <w:r w:rsidRPr="00FC36DC">
        <w:t xml:space="preserve">, вызываемого файлом </w:t>
      </w:r>
      <w:proofErr w:type="spellStart"/>
      <w:r w:rsidRPr="00FC36DC">
        <w:rPr>
          <w:lang w:val="en-US"/>
        </w:rPr>
        <w:t>epkrun</w:t>
      </w:r>
      <w:proofErr w:type="spellEnd"/>
      <w:r w:rsidR="002352D8">
        <w:t>.</w:t>
      </w:r>
    </w:p>
    <w:p w:rsidR="002352D8" w:rsidRPr="009F7258" w:rsidRDefault="002352D8" w:rsidP="002352D8">
      <w:r>
        <w:t xml:space="preserve">Формат вызова командного файла </w:t>
      </w:r>
      <w:proofErr w:type="spellStart"/>
      <w:r>
        <w:rPr>
          <w:lang w:val="en-US"/>
        </w:rPr>
        <w:t>epkrun</w:t>
      </w:r>
      <w:proofErr w:type="spellEnd"/>
      <w:r>
        <w:t>:</w:t>
      </w:r>
    </w:p>
    <w:p w:rsidR="002352D8" w:rsidRPr="003E16F2" w:rsidRDefault="002352D8" w:rsidP="002352D8">
      <w:proofErr w:type="spellStart"/>
      <w:proofErr w:type="gramStart"/>
      <w:r w:rsidRPr="003E16F2">
        <w:rPr>
          <w:lang w:val="en-US"/>
        </w:rPr>
        <w:t>epkrun</w:t>
      </w:r>
      <w:proofErr w:type="spellEnd"/>
      <w:proofErr w:type="gramEnd"/>
      <w:r w:rsidRPr="003E16F2">
        <w:t> [</w:t>
      </w:r>
      <w:proofErr w:type="spellStart"/>
      <w:r w:rsidRPr="003E16F2">
        <w:t>обязательные_параметры</w:t>
      </w:r>
      <w:proofErr w:type="spellEnd"/>
      <w:r w:rsidRPr="003E16F2">
        <w:t>] [</w:t>
      </w:r>
      <w:proofErr w:type="spellStart"/>
      <w:r w:rsidRPr="003E16F2">
        <w:t>необязательные_параметры</w:t>
      </w:r>
      <w:proofErr w:type="spellEnd"/>
      <w:r w:rsidRPr="003E16F2">
        <w:t>]</w:t>
      </w:r>
    </w:p>
    <w:p w:rsidR="002352D8" w:rsidRPr="00585EA6" w:rsidRDefault="002352D8" w:rsidP="002352D8">
      <w:r w:rsidRPr="00585EA6">
        <w:t xml:space="preserve">Секция </w:t>
      </w:r>
      <w:proofErr w:type="spellStart"/>
      <w:r w:rsidRPr="00585EA6">
        <w:t>обязательные_параметры</w:t>
      </w:r>
      <w:proofErr w:type="spellEnd"/>
      <w:r w:rsidRPr="00585EA6">
        <w:t xml:space="preserve"> включает в себя такие параметры, как:</w:t>
      </w:r>
    </w:p>
    <w:p w:rsidR="002352D8" w:rsidRPr="00585EA6" w:rsidRDefault="002352D8" w:rsidP="002352D8">
      <w:pPr>
        <w:pStyle w:val="a"/>
      </w:pPr>
      <w:proofErr w:type="spellStart"/>
      <w:r w:rsidRPr="00585EA6">
        <w:rPr>
          <w:lang w:val="en-US"/>
        </w:rPr>
        <w:t>np</w:t>
      </w:r>
      <w:proofErr w:type="spellEnd"/>
      <w:r w:rsidRPr="00585EA6">
        <w:t xml:space="preserve"> – количество процессоров для счета задачи;</w:t>
      </w:r>
    </w:p>
    <w:p w:rsidR="002352D8" w:rsidRPr="00585EA6" w:rsidRDefault="002352D8" w:rsidP="002352D8">
      <w:pPr>
        <w:pStyle w:val="a"/>
      </w:pPr>
      <w:proofErr w:type="spellStart"/>
      <w:r w:rsidRPr="00585EA6">
        <w:rPr>
          <w:lang w:val="en-US"/>
        </w:rPr>
        <w:t>passp</w:t>
      </w:r>
      <w:proofErr w:type="spellEnd"/>
      <w:r w:rsidRPr="00585EA6">
        <w:t xml:space="preserve"> – имя паспорта задачи;</w:t>
      </w:r>
    </w:p>
    <w:p w:rsidR="002352D8" w:rsidRPr="00585EA6" w:rsidRDefault="002352D8" w:rsidP="002352D8">
      <w:pPr>
        <w:pStyle w:val="a"/>
      </w:pPr>
      <w:proofErr w:type="gramStart"/>
      <w:r w:rsidRPr="00585EA6">
        <w:rPr>
          <w:lang w:val="en-US"/>
        </w:rPr>
        <w:t>tsk</w:t>
      </w:r>
      <w:proofErr w:type="gramEnd"/>
      <w:r w:rsidRPr="00585EA6">
        <w:t xml:space="preserve"> – имя запускаемой задачи.</w:t>
      </w:r>
    </w:p>
    <w:p w:rsidR="002352D8" w:rsidRPr="00585EA6" w:rsidRDefault="002352D8" w:rsidP="002352D8">
      <w:pPr>
        <w:pStyle w:val="a"/>
        <w:numPr>
          <w:ilvl w:val="0"/>
          <w:numId w:val="0"/>
        </w:numPr>
        <w:ind w:left="709"/>
      </w:pPr>
      <w:r w:rsidRPr="00585EA6">
        <w:t>Необязательные параметры содержат следующие параметры:</w:t>
      </w:r>
    </w:p>
    <w:p w:rsidR="002352D8" w:rsidRPr="00585EA6" w:rsidRDefault="002352D8" w:rsidP="002352D8">
      <w:pPr>
        <w:pStyle w:val="a"/>
      </w:pPr>
      <w:proofErr w:type="spellStart"/>
      <w:r w:rsidRPr="00585EA6">
        <w:rPr>
          <w:lang w:val="en-US"/>
        </w:rPr>
        <w:t>maxtime</w:t>
      </w:r>
      <w:proofErr w:type="spellEnd"/>
      <w:r w:rsidRPr="00585EA6">
        <w:t xml:space="preserve"> – максимальное время счета задачи (в минутах);</w:t>
      </w:r>
    </w:p>
    <w:p w:rsidR="002352D8" w:rsidRDefault="002352D8" w:rsidP="002352D8">
      <w:pPr>
        <w:pStyle w:val="a"/>
      </w:pPr>
      <w:proofErr w:type="gramStart"/>
      <w:r w:rsidRPr="00585EA6">
        <w:rPr>
          <w:lang w:val="en-US"/>
        </w:rPr>
        <w:lastRenderedPageBreak/>
        <w:t>quant</w:t>
      </w:r>
      <w:proofErr w:type="gramEnd"/>
      <w:r w:rsidRPr="00585EA6">
        <w:t xml:space="preserve"> – интервал времени в течение</w:t>
      </w:r>
      <w:r>
        <w:t xml:space="preserve"> которого задача не может быть прервана (в минутах, не должен превышать максимальное время счета).</w:t>
      </w:r>
    </w:p>
    <w:p w:rsidR="002352D8" w:rsidRDefault="002352D8" w:rsidP="002352D8">
      <w:r>
        <w:t>Порядок следования обязательных и необязательных параметров не имеет значения, однако если один из обязательных параметров не указан, запущенная задача завершится с соответствующим сообщением в стандартном потоке ошибок.</w:t>
      </w:r>
    </w:p>
    <w:p w:rsidR="002352D8" w:rsidRPr="00D93A20" w:rsidRDefault="002352D8" w:rsidP="002352D8">
      <w:r w:rsidRPr="00D93A20">
        <w:t xml:space="preserve">Особое внимание следует уделить параметру </w:t>
      </w:r>
      <w:proofErr w:type="spellStart"/>
      <w:r w:rsidRPr="00D93A20">
        <w:rPr>
          <w:lang w:val="en-US"/>
        </w:rPr>
        <w:t>np</w:t>
      </w:r>
      <w:proofErr w:type="spellEnd"/>
      <w:r w:rsidRPr="00D93A20">
        <w:t>.</w:t>
      </w:r>
    </w:p>
    <w:p w:rsidR="002352D8" w:rsidRPr="002352D8" w:rsidRDefault="002352D8" w:rsidP="002352D8">
      <w:r w:rsidRPr="00D93A20">
        <w:t xml:space="preserve">Главной особенностью программы </w:t>
      </w:r>
      <w:proofErr w:type="spellStart"/>
      <w:r w:rsidRPr="00D93A20">
        <w:rPr>
          <w:lang w:val="en-US"/>
        </w:rPr>
        <w:t>epkrun</w:t>
      </w:r>
      <w:proofErr w:type="spellEnd"/>
      <w:r w:rsidRPr="00D93A20">
        <w:t xml:space="preserve"> является то, что задаче, при постановке в очередь, выделяется большее количество процессоров по сравнения с тем, что указанно при вызове. Это обусловлено тем, что заказанные пользователем процессоры будут использованы, как вычислительные модули ПК «Пирамида». В этой связи в</w:t>
      </w:r>
      <w:r>
        <w:t xml:space="preserve"> паспорт задачи помещаются дополнительные процессоры, для обеспечения работы менеджеров кластеров и центрального менеджера.</w:t>
      </w:r>
    </w:p>
    <w:p w:rsidR="00FF25D3" w:rsidRPr="00FC36DC" w:rsidRDefault="00FF25D3" w:rsidP="00FF25D3">
      <w:r w:rsidRPr="00FC36DC">
        <w:t xml:space="preserve">Тестирование командного файла </w:t>
      </w:r>
      <w:proofErr w:type="spellStart"/>
      <w:r w:rsidRPr="00FC36DC">
        <w:rPr>
          <w:lang w:val="en-US"/>
        </w:rPr>
        <w:t>epkrun</w:t>
      </w:r>
      <w:proofErr w:type="spellEnd"/>
      <w:r w:rsidRPr="00FC36DC">
        <w:t>, объединяющего все разработанные средства проходят с использованием стратегии «белого ящика»</w:t>
      </w:r>
      <w:r w:rsidR="00B7226F" w:rsidRPr="00FC36DC">
        <w:t xml:space="preserve">. В ходе тестирования на вход командному файлу </w:t>
      </w:r>
      <w:proofErr w:type="spellStart"/>
      <w:r w:rsidR="00B7226F" w:rsidRPr="00FC36DC">
        <w:rPr>
          <w:lang w:val="en-US"/>
        </w:rPr>
        <w:t>epkrun</w:t>
      </w:r>
      <w:proofErr w:type="spellEnd"/>
      <w:r w:rsidR="00B7226F" w:rsidRPr="00FC36DC">
        <w:t xml:space="preserve"> подавались как правильные, так и неправильные наборы входных данных, с целью проверить корректность работы по всем веткам.</w:t>
      </w:r>
    </w:p>
    <w:p w:rsidR="00B7226F" w:rsidRPr="00FC36DC" w:rsidRDefault="00B7226F" w:rsidP="00FF25D3">
      <w:r w:rsidRPr="00FC36DC">
        <w:t>Тестирование на корректных наборах данных проверяет возможность произвольного следования входных параметров.</w:t>
      </w:r>
    </w:p>
    <w:p w:rsidR="00B7226F" w:rsidRPr="00FC36DC" w:rsidRDefault="00B7226F" w:rsidP="00FF25D3">
      <w:r w:rsidRPr="00FC36DC">
        <w:t xml:space="preserve">Тестирование на ошибочных входных данных предполагает вызов всех обработчиков ошибок, и </w:t>
      </w:r>
      <w:r w:rsidR="00B563DC" w:rsidRPr="00FC36DC">
        <w:t xml:space="preserve">в настоящей дипломной работе </w:t>
      </w:r>
      <w:r w:rsidRPr="00FC36DC">
        <w:t>включает в себя</w:t>
      </w:r>
      <w:r w:rsidR="00B563DC" w:rsidRPr="00FC36DC">
        <w:t>:</w:t>
      </w:r>
    </w:p>
    <w:p w:rsidR="00B563DC" w:rsidRDefault="003E3C97" w:rsidP="003E3C97">
      <w:pPr>
        <w:ind w:left="1134" w:hanging="425"/>
      </w:pPr>
      <w:r>
        <w:t>1.</w:t>
      </w:r>
      <w:r>
        <w:tab/>
      </w:r>
      <w:r w:rsidR="00B563DC">
        <w:t>Отсутствие основного файла с конфигурацией.</w:t>
      </w:r>
    </w:p>
    <w:p w:rsidR="00B563DC" w:rsidRDefault="003E3C97" w:rsidP="003E3C97">
      <w:pPr>
        <w:ind w:left="1134" w:hanging="425"/>
      </w:pPr>
      <w:r>
        <w:t>2.</w:t>
      </w:r>
      <w:r>
        <w:tab/>
      </w:r>
      <w:r w:rsidR="00B563DC">
        <w:t>Неизвестный входной параметр</w:t>
      </w:r>
      <w:r w:rsidR="00B563DC">
        <w:tab/>
        <w:t>.</w:t>
      </w:r>
    </w:p>
    <w:p w:rsidR="00B563DC" w:rsidRDefault="003E3C97" w:rsidP="003E3C97">
      <w:pPr>
        <w:ind w:left="1134" w:hanging="425"/>
      </w:pPr>
      <w:r>
        <w:t>3.</w:t>
      </w:r>
      <w:r>
        <w:tab/>
      </w:r>
      <w:r w:rsidR="00B563DC">
        <w:t>Неверный формат основного конфигурационного файла:</w:t>
      </w:r>
    </w:p>
    <w:p w:rsidR="00B563DC" w:rsidRDefault="003E3C97" w:rsidP="003E3C97">
      <w:pPr>
        <w:ind w:left="1418" w:hanging="284"/>
      </w:pPr>
      <w:r>
        <w:rPr>
          <w:rFonts w:ascii="Symbol" w:hAnsi="Symbol"/>
        </w:rPr>
        <w:t></w:t>
      </w:r>
      <w:r>
        <w:rPr>
          <w:rFonts w:ascii="Symbol" w:hAnsi="Symbol"/>
        </w:rPr>
        <w:tab/>
      </w:r>
      <w:r w:rsidR="00B563DC">
        <w:t>отсутствие секции;</w:t>
      </w:r>
    </w:p>
    <w:p w:rsidR="00B563DC" w:rsidRDefault="003E3C97" w:rsidP="003E3C97">
      <w:pPr>
        <w:ind w:left="1418" w:hanging="284"/>
      </w:pPr>
      <w:r>
        <w:rPr>
          <w:rFonts w:ascii="Symbol" w:hAnsi="Symbol"/>
        </w:rPr>
        <w:t></w:t>
      </w:r>
      <w:r>
        <w:rPr>
          <w:rFonts w:ascii="Symbol" w:hAnsi="Symbol"/>
        </w:rPr>
        <w:tab/>
      </w:r>
      <w:r w:rsidR="00B563DC">
        <w:t>отсутствие параметра в секции.</w:t>
      </w:r>
    </w:p>
    <w:p w:rsidR="00B563DC" w:rsidRDefault="003E3C97" w:rsidP="003E3C97">
      <w:pPr>
        <w:ind w:left="1134" w:hanging="425"/>
      </w:pPr>
      <w:r>
        <w:t>4.</w:t>
      </w:r>
      <w:r>
        <w:tab/>
      </w:r>
      <w:r w:rsidR="00B563DC">
        <w:t>Неверное количество процессоров:</w:t>
      </w:r>
    </w:p>
    <w:p w:rsidR="00B563DC" w:rsidRDefault="003E3C97" w:rsidP="003E3C97">
      <w:pPr>
        <w:ind w:left="1418" w:hanging="284"/>
      </w:pPr>
      <w:r>
        <w:rPr>
          <w:rFonts w:ascii="Symbol" w:hAnsi="Symbol"/>
        </w:rPr>
        <w:lastRenderedPageBreak/>
        <w:t></w:t>
      </w:r>
      <w:r>
        <w:rPr>
          <w:rFonts w:ascii="Symbol" w:hAnsi="Symbol"/>
        </w:rPr>
        <w:tab/>
      </w:r>
      <w:r w:rsidR="00B563DC">
        <w:t xml:space="preserve">малое </w:t>
      </w:r>
      <w:r w:rsidR="00C000D9">
        <w:t xml:space="preserve">количество </w:t>
      </w:r>
      <w:r w:rsidR="00B563DC">
        <w:t>для создания минимальной конфигурации ПК «</w:t>
      </w:r>
      <w:r w:rsidR="00245187">
        <w:t>Пирамида</w:t>
      </w:r>
      <w:r w:rsidR="00B563DC">
        <w:t>»</w:t>
      </w:r>
      <w:r w:rsidR="00C000D9">
        <w:t>;</w:t>
      </w:r>
    </w:p>
    <w:p w:rsidR="00C000D9" w:rsidRPr="00F7102E" w:rsidRDefault="003E3C97" w:rsidP="003E3C97">
      <w:pPr>
        <w:ind w:left="1418" w:hanging="284"/>
      </w:pPr>
      <w:r w:rsidRPr="00F7102E">
        <w:rPr>
          <w:rFonts w:ascii="Symbol" w:hAnsi="Symbol"/>
        </w:rPr>
        <w:t></w:t>
      </w:r>
      <w:r w:rsidRPr="00F7102E">
        <w:rPr>
          <w:rFonts w:ascii="Symbol" w:hAnsi="Symbol"/>
        </w:rPr>
        <w:tab/>
      </w:r>
      <w:r w:rsidR="00C000D9">
        <w:t>большое количество процессоров, не соответствующих ограничениям на количество кластеров и вычислительных модулей.</w:t>
      </w:r>
    </w:p>
    <w:p w:rsidR="00F7102E" w:rsidRPr="00AC2FA8" w:rsidRDefault="00F7102E" w:rsidP="00F7102E">
      <w:r>
        <w:t xml:space="preserve">Весь комплекс тестов проводился на СУППЗ, </w:t>
      </w:r>
      <w:r w:rsidR="000D6D02">
        <w:t xml:space="preserve">вычислительной установки </w:t>
      </w:r>
      <w:proofErr w:type="spellStart"/>
      <w:r w:rsidR="000D6D02">
        <w:rPr>
          <w:lang w:val="en-US"/>
        </w:rPr>
        <w:t>rsc</w:t>
      </w:r>
      <w:proofErr w:type="spellEnd"/>
      <w:r w:rsidR="000D6D02" w:rsidRPr="000D6D02">
        <w:t>4.</w:t>
      </w:r>
      <w:proofErr w:type="spellStart"/>
      <w:r w:rsidR="000D6D02">
        <w:rPr>
          <w:lang w:val="en-US"/>
        </w:rPr>
        <w:t>kiam</w:t>
      </w:r>
      <w:proofErr w:type="spellEnd"/>
      <w:r w:rsidR="000D6D02" w:rsidRPr="000D6D02">
        <w:t>.</w:t>
      </w:r>
      <w:proofErr w:type="spellStart"/>
      <w:r w:rsidR="000D6D02">
        <w:rPr>
          <w:lang w:val="en-US"/>
        </w:rPr>
        <w:t>ru</w:t>
      </w:r>
      <w:proofErr w:type="spellEnd"/>
      <w:r w:rsidR="000D6D02" w:rsidRPr="000D6D02">
        <w:t xml:space="preserve"> </w:t>
      </w:r>
      <w:r w:rsidR="000D6D02">
        <w:t>расположенной в институте прикладной математики им. Келдыша</w:t>
      </w:r>
      <w:r>
        <w:t xml:space="preserve">. </w:t>
      </w:r>
      <w:r w:rsidR="008D6D73">
        <w:t>П</w:t>
      </w:r>
      <w:r>
        <w:t>ользователь</w:t>
      </w:r>
      <w:r w:rsidR="008D6D73">
        <w:t xml:space="preserve"> в указанной системе</w:t>
      </w:r>
      <w:r>
        <w:t xml:space="preserve"> имеет </w:t>
      </w:r>
      <w:r w:rsidRPr="00AC2FA8">
        <w:t xml:space="preserve">логин </w:t>
      </w:r>
      <w:proofErr w:type="spellStart"/>
      <w:r w:rsidRPr="00AC2FA8">
        <w:rPr>
          <w:lang w:val="en-US"/>
        </w:rPr>
        <w:t>trase</w:t>
      </w:r>
      <w:proofErr w:type="spellEnd"/>
      <w:r w:rsidRPr="00AC2FA8">
        <w:t>.</w:t>
      </w:r>
      <w:r w:rsidR="008D6D73" w:rsidRPr="00AC2FA8">
        <w:t xml:space="preserve"> </w:t>
      </w:r>
    </w:p>
    <w:p w:rsidR="008D6D73" w:rsidRDefault="008D6D73" w:rsidP="00F7102E">
      <w:r>
        <w:t>Результаты тестирования на правильных наборах входных данных представлены на рисунках 2.5-2.</w:t>
      </w:r>
      <w:r w:rsidR="00CF2496">
        <w:t>7</w:t>
      </w:r>
      <w:r w:rsidR="0007699A">
        <w:t>.</w:t>
      </w:r>
    </w:p>
    <w:p w:rsidR="008D6D73" w:rsidRDefault="008D6D73" w:rsidP="004902CC">
      <w:pPr>
        <w:pStyle w:val="a5"/>
      </w:pPr>
    </w:p>
    <w:p w:rsidR="00C61A4B" w:rsidRDefault="009D72FF" w:rsidP="00AC2FA8">
      <w:pPr>
        <w:pStyle w:val="a5"/>
      </w:pPr>
      <w:r>
        <w:rPr>
          <w:noProof/>
          <w:lang w:eastAsia="ru-RU"/>
        </w:rPr>
        <w:drawing>
          <wp:inline distT="0" distB="0" distL="0" distR="0">
            <wp:extent cx="4922874" cy="1790811"/>
            <wp:effectExtent l="0" t="0" r="0" b="0"/>
            <wp:docPr id="214" name="Рисунок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152" cy="1790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1A4B" w:rsidRDefault="00C61A4B" w:rsidP="00AC2FA8">
      <w:pPr>
        <w:pStyle w:val="a5"/>
      </w:pPr>
      <w:r>
        <w:t>Рис. 2.5. Постановка задач в очередь задач с разным порядком следования входных параметров</w:t>
      </w:r>
    </w:p>
    <w:p w:rsidR="00C61A4B" w:rsidRDefault="00C61A4B" w:rsidP="00AC2FA8">
      <w:pPr>
        <w:pStyle w:val="a5"/>
      </w:pPr>
    </w:p>
    <w:p w:rsidR="00C61A4B" w:rsidRDefault="009D72FF" w:rsidP="00AC2FA8">
      <w:pPr>
        <w:pStyle w:val="a5"/>
      </w:pPr>
      <w:r>
        <w:rPr>
          <w:noProof/>
          <w:lang w:eastAsia="ru-RU"/>
        </w:rPr>
        <w:drawing>
          <wp:inline distT="0" distB="0" distL="0" distR="0">
            <wp:extent cx="4880345" cy="316284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407" cy="316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1A4B" w:rsidRDefault="0007699A" w:rsidP="007331D6">
      <w:pPr>
        <w:pStyle w:val="a5"/>
      </w:pPr>
      <w:r>
        <w:t>Рис. 2.</w:t>
      </w:r>
      <w:r w:rsidR="00CF2496">
        <w:t>6</w:t>
      </w:r>
      <w:r>
        <w:t>. Сформированный конфигурационный файл запуска ПК «</w:t>
      </w:r>
      <w:r w:rsidR="00245187">
        <w:t>Пирамида</w:t>
      </w:r>
      <w:r>
        <w:t xml:space="preserve">» задачи </w:t>
      </w:r>
      <w:r>
        <w:rPr>
          <w:lang w:val="en-US"/>
        </w:rPr>
        <w:t>par</w:t>
      </w:r>
      <w:r w:rsidRPr="0007699A">
        <w:t>1.1</w:t>
      </w:r>
    </w:p>
    <w:p w:rsidR="00C61A4B" w:rsidRDefault="009D72FF" w:rsidP="00AC2FA8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>
            <wp:extent cx="4976037" cy="3265792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236" cy="32659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699A" w:rsidRPr="0007699A" w:rsidRDefault="0007699A" w:rsidP="00AC2FA8">
      <w:pPr>
        <w:pStyle w:val="a5"/>
      </w:pPr>
      <w:r>
        <w:t>Рис. 2.</w:t>
      </w:r>
      <w:r w:rsidR="00CF2496">
        <w:t>7</w:t>
      </w:r>
      <w:r>
        <w:t>. Сформированный конфигурационный файл запуска ПК «</w:t>
      </w:r>
      <w:r w:rsidR="00245187">
        <w:t>Пирамида</w:t>
      </w:r>
      <w:r>
        <w:t xml:space="preserve">» задачи </w:t>
      </w:r>
      <w:r>
        <w:rPr>
          <w:lang w:val="en-US"/>
        </w:rPr>
        <w:t>par</w:t>
      </w:r>
      <w:r>
        <w:t>2</w:t>
      </w:r>
      <w:r w:rsidRPr="0007699A">
        <w:t>.1</w:t>
      </w:r>
    </w:p>
    <w:p w:rsidR="0007699A" w:rsidRDefault="0007699A" w:rsidP="004902CC">
      <w:pPr>
        <w:pStyle w:val="a5"/>
      </w:pPr>
    </w:p>
    <w:p w:rsidR="0007699A" w:rsidRPr="00AC2FA8" w:rsidRDefault="0007699A" w:rsidP="0007699A">
      <w:r w:rsidRPr="00AC2FA8">
        <w:t>Следует отметить, что в ходе тестирования запуск ПК «</w:t>
      </w:r>
      <w:r w:rsidR="00245187" w:rsidRPr="00AC2FA8">
        <w:t>Пирамида</w:t>
      </w:r>
      <w:r w:rsidRPr="00AC2FA8">
        <w:t>» не производился. Задачей тестов было показать возможность прохождения сформированных паспортов через очередь и корректное формирование файлов запуска ПК «</w:t>
      </w:r>
      <w:r w:rsidR="00245187" w:rsidRPr="00AC2FA8">
        <w:t>Пирамида</w:t>
      </w:r>
      <w:r w:rsidRPr="00AC2FA8">
        <w:t>».</w:t>
      </w:r>
    </w:p>
    <w:p w:rsidR="0007699A" w:rsidRPr="00AC2FA8" w:rsidRDefault="0007699A" w:rsidP="0007699A">
      <w:r w:rsidRPr="00AC2FA8">
        <w:t xml:space="preserve">Реакция командного файла </w:t>
      </w:r>
      <w:proofErr w:type="spellStart"/>
      <w:r w:rsidRPr="00AC2FA8">
        <w:rPr>
          <w:lang w:val="en-US"/>
        </w:rPr>
        <w:t>epkrun</w:t>
      </w:r>
      <w:proofErr w:type="spellEnd"/>
      <w:r w:rsidRPr="00AC2FA8">
        <w:t xml:space="preserve"> на неверные входные параметры представлена на рисунках </w:t>
      </w:r>
      <w:r w:rsidR="007F4BF6" w:rsidRPr="00AC2FA8">
        <w:t>2.</w:t>
      </w:r>
      <w:r w:rsidR="00CF2496">
        <w:t>8</w:t>
      </w:r>
      <w:r w:rsidRPr="00AC2FA8">
        <w:t>-2.</w:t>
      </w:r>
      <w:r w:rsidR="007F4BF6" w:rsidRPr="00AC2FA8">
        <w:t>1</w:t>
      </w:r>
      <w:r w:rsidR="00CF2496">
        <w:t>2</w:t>
      </w:r>
      <w:r w:rsidR="000D6D02" w:rsidRPr="00AC2FA8">
        <w:t>.</w:t>
      </w:r>
    </w:p>
    <w:p w:rsidR="0007699A" w:rsidRDefault="0007699A" w:rsidP="0070069B">
      <w:pPr>
        <w:pStyle w:val="a5"/>
      </w:pPr>
    </w:p>
    <w:p w:rsidR="0007699A" w:rsidRDefault="009D72FF" w:rsidP="00AC2FA8">
      <w:pPr>
        <w:pStyle w:val="a5"/>
      </w:pPr>
      <w:r>
        <w:rPr>
          <w:noProof/>
          <w:lang w:eastAsia="ru-RU"/>
        </w:rPr>
        <w:drawing>
          <wp:inline distT="0" distB="0" distL="0" distR="0">
            <wp:extent cx="6049645" cy="733425"/>
            <wp:effectExtent l="19050" t="0" r="8255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964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699A" w:rsidRPr="00AC2FA8" w:rsidRDefault="007F4BF6" w:rsidP="00AC2FA8">
      <w:pPr>
        <w:pStyle w:val="a5"/>
      </w:pPr>
      <w:r>
        <w:t>Рис</w:t>
      </w:r>
      <w:r w:rsidRPr="00AC2FA8">
        <w:t>. 2.</w:t>
      </w:r>
      <w:r w:rsidR="00CF2496">
        <w:t>8</w:t>
      </w:r>
      <w:r w:rsidRPr="00AC2FA8">
        <w:t xml:space="preserve">. Отсутствие основного конфигурационного файла </w:t>
      </w:r>
      <w:proofErr w:type="spellStart"/>
      <w:r w:rsidRPr="00AC2FA8">
        <w:t>epkrun.conf</w:t>
      </w:r>
      <w:proofErr w:type="spellEnd"/>
    </w:p>
    <w:p w:rsidR="007F4BF6" w:rsidRPr="007B2155" w:rsidRDefault="007F4BF6" w:rsidP="00AC2FA8">
      <w:pPr>
        <w:pStyle w:val="a5"/>
      </w:pPr>
    </w:p>
    <w:p w:rsidR="007F4BF6" w:rsidRDefault="009D72FF" w:rsidP="00AC2FA8">
      <w:pPr>
        <w:pStyle w:val="a5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39485" cy="266065"/>
            <wp:effectExtent l="19050" t="0" r="0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9485" cy="266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BF6" w:rsidRPr="007F4BF6" w:rsidRDefault="007F4BF6" w:rsidP="00AC2FA8">
      <w:pPr>
        <w:pStyle w:val="a5"/>
      </w:pPr>
      <w:r>
        <w:t>Рис. 2.</w:t>
      </w:r>
      <w:r w:rsidR="00CF2496">
        <w:t>9</w:t>
      </w:r>
      <w:r>
        <w:t>. Неизвестный входной параметр</w:t>
      </w:r>
    </w:p>
    <w:p w:rsidR="007F4BF6" w:rsidRDefault="007F4BF6" w:rsidP="00AC2FA8">
      <w:pPr>
        <w:pStyle w:val="a5"/>
      </w:pPr>
    </w:p>
    <w:p w:rsidR="007F4BF6" w:rsidRPr="00AC2FA8" w:rsidRDefault="009D72FF" w:rsidP="00AC2FA8">
      <w:pPr>
        <w:pStyle w:val="a5"/>
      </w:pPr>
      <w:r w:rsidRPr="00AC2FA8">
        <w:rPr>
          <w:noProof/>
          <w:lang w:eastAsia="ru-RU"/>
        </w:rPr>
        <w:drawing>
          <wp:inline distT="0" distB="0" distL="0" distR="0">
            <wp:extent cx="3753485" cy="1243965"/>
            <wp:effectExtent l="19050" t="0" r="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3485" cy="1243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BF6" w:rsidRPr="00AC2FA8" w:rsidRDefault="007F4BF6" w:rsidP="007331D6">
      <w:pPr>
        <w:pStyle w:val="a5"/>
      </w:pPr>
      <w:r w:rsidRPr="00AC2FA8">
        <w:t>Рис. 2.1</w:t>
      </w:r>
      <w:r w:rsidR="00CF2496">
        <w:t>0</w:t>
      </w:r>
      <w:r w:rsidRPr="00AC2FA8">
        <w:t>. Отсутствие обязательного параметра вызова</w:t>
      </w:r>
    </w:p>
    <w:p w:rsidR="007F4BF6" w:rsidRPr="00AC2FA8" w:rsidRDefault="009D72FF" w:rsidP="00AC2FA8">
      <w:pPr>
        <w:pStyle w:val="a5"/>
      </w:pPr>
      <w:r w:rsidRPr="00AC2FA8">
        <w:rPr>
          <w:noProof/>
          <w:lang w:eastAsia="ru-RU"/>
        </w:rPr>
        <w:lastRenderedPageBreak/>
        <w:drawing>
          <wp:inline distT="0" distB="0" distL="0" distR="0">
            <wp:extent cx="5932805" cy="818515"/>
            <wp:effectExtent l="19050" t="0" r="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818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BF6" w:rsidRPr="00AC2FA8" w:rsidRDefault="007F4BF6" w:rsidP="00AC2FA8">
      <w:pPr>
        <w:pStyle w:val="a5"/>
      </w:pPr>
      <w:r w:rsidRPr="00AC2FA8">
        <w:t>Рис. 2.1</w:t>
      </w:r>
      <w:r w:rsidR="00CF2496">
        <w:t>1</w:t>
      </w:r>
      <w:r w:rsidRPr="00AC2FA8">
        <w:t xml:space="preserve">. Отсутствие секции в конфигурационном файле </w:t>
      </w:r>
      <w:proofErr w:type="spellStart"/>
      <w:r w:rsidRPr="00AC2FA8">
        <w:rPr>
          <w:lang w:val="en-US"/>
        </w:rPr>
        <w:t>epkrun</w:t>
      </w:r>
      <w:proofErr w:type="spellEnd"/>
      <w:r w:rsidRPr="00AC2FA8">
        <w:t>.</w:t>
      </w:r>
      <w:r w:rsidRPr="00AC2FA8">
        <w:rPr>
          <w:lang w:val="en-US"/>
        </w:rPr>
        <w:t>conf</w:t>
      </w:r>
    </w:p>
    <w:p w:rsidR="007F4BF6" w:rsidRPr="00AC2FA8" w:rsidRDefault="007F4BF6" w:rsidP="00AC2FA8">
      <w:pPr>
        <w:pStyle w:val="a5"/>
      </w:pPr>
    </w:p>
    <w:p w:rsidR="007F4BF6" w:rsidRPr="00AC2FA8" w:rsidRDefault="009D72FF" w:rsidP="00AC2FA8">
      <w:pPr>
        <w:pStyle w:val="a5"/>
      </w:pPr>
      <w:r w:rsidRPr="00AC2FA8">
        <w:rPr>
          <w:noProof/>
          <w:lang w:eastAsia="ru-RU"/>
        </w:rPr>
        <w:drawing>
          <wp:inline distT="0" distB="0" distL="0" distR="0">
            <wp:extent cx="5932805" cy="701675"/>
            <wp:effectExtent l="19050" t="0" r="0" b="0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70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BF6" w:rsidRPr="00AC2FA8" w:rsidRDefault="007F4BF6" w:rsidP="00AC2FA8">
      <w:pPr>
        <w:pStyle w:val="a5"/>
      </w:pPr>
      <w:r w:rsidRPr="00AC2FA8">
        <w:t>Рис. 2.1</w:t>
      </w:r>
      <w:r w:rsidR="00CF2496">
        <w:t>2</w:t>
      </w:r>
      <w:r w:rsidRPr="00AC2FA8">
        <w:t xml:space="preserve">. Отсутствие параметра в конфигурационном файле </w:t>
      </w:r>
      <w:proofErr w:type="spellStart"/>
      <w:r w:rsidRPr="00AC2FA8">
        <w:rPr>
          <w:lang w:val="en-US"/>
        </w:rPr>
        <w:t>epkrun</w:t>
      </w:r>
      <w:proofErr w:type="spellEnd"/>
      <w:r w:rsidRPr="00AC2FA8">
        <w:t>.</w:t>
      </w:r>
      <w:r w:rsidRPr="00AC2FA8">
        <w:rPr>
          <w:lang w:val="en-US"/>
        </w:rPr>
        <w:t>conf</w:t>
      </w:r>
    </w:p>
    <w:p w:rsidR="000D6D02" w:rsidRPr="00AC2FA8" w:rsidRDefault="000D6D02" w:rsidP="00AC2FA8">
      <w:pPr>
        <w:pStyle w:val="a5"/>
      </w:pPr>
    </w:p>
    <w:p w:rsidR="00790E31" w:rsidRPr="00AC2FA8" w:rsidRDefault="00790E31" w:rsidP="00790E31">
      <w:pPr>
        <w:rPr>
          <w:szCs w:val="28"/>
        </w:rPr>
      </w:pPr>
      <w:r w:rsidRPr="00AC2FA8">
        <w:rPr>
          <w:szCs w:val="28"/>
        </w:rPr>
        <w:t>При задании количества процессоров, не достаточного для построения минимального дерева ПК «</w:t>
      </w:r>
      <w:r w:rsidR="00245187" w:rsidRPr="00AC2FA8">
        <w:rPr>
          <w:szCs w:val="28"/>
        </w:rPr>
        <w:t>Пирамида</w:t>
      </w:r>
      <w:r w:rsidRPr="00AC2FA8">
        <w:rPr>
          <w:szCs w:val="28"/>
        </w:rPr>
        <w:t>» задача будет успешно поставлена в очередь (см. рис. 2.1</w:t>
      </w:r>
      <w:r w:rsidR="00CF2496">
        <w:rPr>
          <w:szCs w:val="28"/>
        </w:rPr>
        <w:t>3</w:t>
      </w:r>
      <w:r w:rsidRPr="00AC2FA8">
        <w:rPr>
          <w:szCs w:val="28"/>
        </w:rPr>
        <w:t>). Однако при подсчете выделенных вычислительных модулей, пользователю будет выдана ошибка (см. рис. 2.1</w:t>
      </w:r>
      <w:r w:rsidR="00CF2496">
        <w:rPr>
          <w:szCs w:val="28"/>
        </w:rPr>
        <w:t>4</w:t>
      </w:r>
      <w:r w:rsidRPr="00AC2FA8">
        <w:rPr>
          <w:szCs w:val="28"/>
        </w:rPr>
        <w:t>).</w:t>
      </w:r>
    </w:p>
    <w:p w:rsidR="002047C6" w:rsidRDefault="002047C6" w:rsidP="00AC2FA8">
      <w:pPr>
        <w:pStyle w:val="a5"/>
      </w:pPr>
    </w:p>
    <w:p w:rsidR="00790E31" w:rsidRDefault="009D72FF" w:rsidP="00AC2FA8">
      <w:pPr>
        <w:pStyle w:val="a5"/>
      </w:pPr>
      <w:r>
        <w:rPr>
          <w:noProof/>
          <w:lang w:eastAsia="ru-RU"/>
        </w:rPr>
        <w:drawing>
          <wp:inline distT="0" distB="0" distL="0" distR="0">
            <wp:extent cx="5943600" cy="1243965"/>
            <wp:effectExtent l="19050" t="0" r="0" b="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43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BF6" w:rsidRDefault="00790E31" w:rsidP="00AC2FA8">
      <w:pPr>
        <w:pStyle w:val="a5"/>
      </w:pPr>
      <w:r>
        <w:t>Рис. 2.1</w:t>
      </w:r>
      <w:r w:rsidR="00CF2496">
        <w:t>3</w:t>
      </w:r>
      <w:r>
        <w:t>. Постановка задачи в очередь</w:t>
      </w:r>
    </w:p>
    <w:p w:rsidR="007F4BF6" w:rsidRDefault="007F4BF6" w:rsidP="00AC2FA8">
      <w:pPr>
        <w:pStyle w:val="a5"/>
      </w:pPr>
    </w:p>
    <w:p w:rsidR="007F4BF6" w:rsidRDefault="009D72FF" w:rsidP="00AC2FA8">
      <w:pPr>
        <w:pStyle w:val="a5"/>
      </w:pPr>
      <w:r>
        <w:rPr>
          <w:noProof/>
          <w:lang w:eastAsia="ru-RU"/>
        </w:rPr>
        <w:drawing>
          <wp:inline distT="0" distB="0" distL="0" distR="0">
            <wp:extent cx="5071745" cy="372110"/>
            <wp:effectExtent l="19050" t="0" r="0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37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0E31" w:rsidRPr="00AC2FA8" w:rsidRDefault="00790E31" w:rsidP="00AC2FA8">
      <w:pPr>
        <w:pStyle w:val="a5"/>
        <w:rPr>
          <w:szCs w:val="28"/>
        </w:rPr>
      </w:pPr>
      <w:r w:rsidRPr="00AC2FA8">
        <w:rPr>
          <w:szCs w:val="28"/>
        </w:rPr>
        <w:t>Рис. 2.1</w:t>
      </w:r>
      <w:r w:rsidR="00CF2496">
        <w:rPr>
          <w:szCs w:val="28"/>
        </w:rPr>
        <w:t>4</w:t>
      </w:r>
      <w:r w:rsidRPr="00AC2FA8">
        <w:rPr>
          <w:szCs w:val="28"/>
        </w:rPr>
        <w:t>. Выдача стандартного потока ошибок</w:t>
      </w:r>
    </w:p>
    <w:p w:rsidR="00790E31" w:rsidRPr="00AC2FA8" w:rsidRDefault="00790E31" w:rsidP="00AC2FA8">
      <w:pPr>
        <w:pStyle w:val="a5"/>
        <w:rPr>
          <w:szCs w:val="28"/>
        </w:rPr>
      </w:pPr>
    </w:p>
    <w:p w:rsidR="00790E31" w:rsidRPr="00AC2FA8" w:rsidRDefault="00790E31" w:rsidP="00AC2FA8">
      <w:pPr>
        <w:rPr>
          <w:szCs w:val="28"/>
        </w:rPr>
      </w:pPr>
      <w:r w:rsidRPr="00AC2FA8">
        <w:rPr>
          <w:szCs w:val="28"/>
        </w:rPr>
        <w:t>В случае если пользователь в ходе вызова заказывает большое количество процессоров, при малых значениях ограничений на количество кластеров и вычислительных модулей в кластере</w:t>
      </w:r>
      <w:r w:rsidR="004119D6" w:rsidRPr="00AC2FA8">
        <w:rPr>
          <w:szCs w:val="28"/>
        </w:rPr>
        <w:t>, система ставит задачу на счет, однако экземпляр Пирамиды не разворачивается. Сделано это для того, чтобы модули, выделенные СУППЗ для счета, не простаивали. Подобная ситуация рассмотрена на рисунках 2.1</w:t>
      </w:r>
      <w:r w:rsidR="00CF2496">
        <w:rPr>
          <w:szCs w:val="28"/>
        </w:rPr>
        <w:t>5</w:t>
      </w:r>
      <w:r w:rsidR="004119D6" w:rsidRPr="00AC2FA8">
        <w:rPr>
          <w:szCs w:val="28"/>
        </w:rPr>
        <w:t>-2.1</w:t>
      </w:r>
      <w:r w:rsidR="00CF2496">
        <w:rPr>
          <w:szCs w:val="28"/>
        </w:rPr>
        <w:t>6</w:t>
      </w:r>
      <w:r w:rsidR="004119D6" w:rsidRPr="00AC2FA8">
        <w:rPr>
          <w:szCs w:val="28"/>
        </w:rPr>
        <w:t>.</w:t>
      </w:r>
    </w:p>
    <w:p w:rsidR="004119D6" w:rsidRPr="00AC2FA8" w:rsidRDefault="004119D6" w:rsidP="00AC2FA8">
      <w:pPr>
        <w:rPr>
          <w:szCs w:val="28"/>
        </w:rPr>
      </w:pPr>
    </w:p>
    <w:p w:rsidR="004119D6" w:rsidRDefault="009D72FF" w:rsidP="00AC2FA8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>
            <wp:extent cx="6071235" cy="1105535"/>
            <wp:effectExtent l="19050" t="0" r="571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1235" cy="110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19D6" w:rsidRPr="00AC2FA8" w:rsidRDefault="004119D6" w:rsidP="00AC2FA8">
      <w:pPr>
        <w:pStyle w:val="a5"/>
        <w:rPr>
          <w:szCs w:val="28"/>
        </w:rPr>
      </w:pPr>
      <w:r w:rsidRPr="00AC2FA8">
        <w:rPr>
          <w:szCs w:val="28"/>
        </w:rPr>
        <w:t>Рис. 2.1</w:t>
      </w:r>
      <w:r w:rsidR="00CF2496">
        <w:rPr>
          <w:szCs w:val="28"/>
        </w:rPr>
        <w:t>5</w:t>
      </w:r>
      <w:r w:rsidRPr="00AC2FA8">
        <w:rPr>
          <w:szCs w:val="28"/>
        </w:rPr>
        <w:t>. Постановка задачи в очередь</w:t>
      </w:r>
    </w:p>
    <w:p w:rsidR="004119D6" w:rsidRPr="00AC2FA8" w:rsidRDefault="004119D6" w:rsidP="00AC2FA8">
      <w:pPr>
        <w:pStyle w:val="a5"/>
        <w:rPr>
          <w:szCs w:val="28"/>
        </w:rPr>
      </w:pPr>
    </w:p>
    <w:p w:rsidR="004119D6" w:rsidRDefault="009D72FF" w:rsidP="00AC2FA8">
      <w:pPr>
        <w:pStyle w:val="a5"/>
      </w:pPr>
      <w:r>
        <w:rPr>
          <w:noProof/>
          <w:lang w:eastAsia="ru-RU"/>
        </w:rPr>
        <w:drawing>
          <wp:inline distT="0" distB="0" distL="0" distR="0">
            <wp:extent cx="6071235" cy="382905"/>
            <wp:effectExtent l="19050" t="0" r="5715" b="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1235" cy="382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6D02" w:rsidRPr="00AC2FA8" w:rsidRDefault="004119D6" w:rsidP="00AC2FA8">
      <w:pPr>
        <w:pStyle w:val="a5"/>
        <w:rPr>
          <w:szCs w:val="28"/>
        </w:rPr>
      </w:pPr>
      <w:r w:rsidRPr="00AC2FA8">
        <w:rPr>
          <w:szCs w:val="28"/>
        </w:rPr>
        <w:t>Рис. 2.1</w:t>
      </w:r>
      <w:r w:rsidR="00CF2496">
        <w:rPr>
          <w:szCs w:val="28"/>
        </w:rPr>
        <w:t>6</w:t>
      </w:r>
      <w:r w:rsidRPr="00AC2FA8">
        <w:rPr>
          <w:szCs w:val="28"/>
        </w:rPr>
        <w:t>. Сообщение об ошибке</w:t>
      </w:r>
      <w:bookmarkStart w:id="20" w:name="_Toc354663654"/>
    </w:p>
    <w:p w:rsidR="000D6D02" w:rsidRDefault="000D6D02">
      <w:pPr>
        <w:spacing w:line="240" w:lineRule="auto"/>
        <w:ind w:firstLine="0"/>
        <w:contextualSpacing w:val="0"/>
        <w:jc w:val="left"/>
      </w:pPr>
      <w:r>
        <w:br w:type="page"/>
      </w:r>
    </w:p>
    <w:p w:rsidR="00332515" w:rsidRDefault="00332515" w:rsidP="00901259">
      <w:pPr>
        <w:pStyle w:val="My2"/>
      </w:pPr>
      <w:bookmarkStart w:id="21" w:name="_Toc357645871"/>
      <w:r w:rsidRPr="00B658F1">
        <w:rPr>
          <w:rFonts w:eastAsia="Calibri"/>
        </w:rPr>
        <w:lastRenderedPageBreak/>
        <w:t>В</w:t>
      </w:r>
      <w:r w:rsidR="00295D06" w:rsidRPr="00B658F1">
        <w:rPr>
          <w:rFonts w:eastAsia="Calibri"/>
        </w:rPr>
        <w:t>ы</w:t>
      </w:r>
      <w:r w:rsidRPr="00B658F1">
        <w:rPr>
          <w:rFonts w:eastAsia="Calibri"/>
        </w:rPr>
        <w:t>воды по второй главе</w:t>
      </w:r>
      <w:bookmarkEnd w:id="20"/>
      <w:bookmarkEnd w:id="21"/>
    </w:p>
    <w:p w:rsidR="000114D9" w:rsidRDefault="000114D9" w:rsidP="000114D9">
      <w:r>
        <w:t>Автором настоящей дипломной работы были выполнены следующие задачи:</w:t>
      </w:r>
    </w:p>
    <w:p w:rsidR="000114D9" w:rsidRDefault="000114D9" w:rsidP="000114D9">
      <w:pPr>
        <w:pStyle w:val="a"/>
      </w:pPr>
      <w:r>
        <w:t xml:space="preserve">разработан алгоритм автоматического формирования конфигурационного файла ПК «Пирамида» на основе списка вычислительных, выделенных системой управления прохождением параллельных задач; </w:t>
      </w:r>
    </w:p>
    <w:p w:rsidR="000114D9" w:rsidRDefault="000114D9" w:rsidP="000114D9">
      <w:pPr>
        <w:pStyle w:val="a"/>
      </w:pPr>
      <w:r>
        <w:t xml:space="preserve">разработаны командные файлы </w:t>
      </w:r>
      <w:proofErr w:type="spellStart"/>
      <w:r w:rsidR="00901559" w:rsidRPr="00AC2FA8">
        <w:rPr>
          <w:lang w:val="en-US"/>
        </w:rPr>
        <w:t>epkrun</w:t>
      </w:r>
      <w:proofErr w:type="spellEnd"/>
      <w:r w:rsidR="00901559" w:rsidRPr="00AC2FA8">
        <w:t xml:space="preserve"> и </w:t>
      </w:r>
      <w:proofErr w:type="spellStart"/>
      <w:r w:rsidR="00901559" w:rsidRPr="00AC2FA8">
        <w:rPr>
          <w:lang w:val="en-US"/>
        </w:rPr>
        <w:t>runmvs</w:t>
      </w:r>
      <w:proofErr w:type="spellEnd"/>
      <w:r w:rsidR="00901559" w:rsidRPr="00AC2FA8">
        <w:t>.</w:t>
      </w:r>
      <w:r w:rsidR="00901559" w:rsidRPr="00AC2FA8">
        <w:rPr>
          <w:lang w:val="en-US"/>
        </w:rPr>
        <w:t>bat</w:t>
      </w:r>
      <w:r w:rsidR="00901559">
        <w:t xml:space="preserve"> </w:t>
      </w:r>
      <w:r>
        <w:t>автоматическ</w:t>
      </w:r>
      <w:r w:rsidR="00901559">
        <w:t>и формирующие</w:t>
      </w:r>
      <w:r>
        <w:t xml:space="preserve"> </w:t>
      </w:r>
      <w:r w:rsidR="00901559">
        <w:t>паспорт</w:t>
      </w:r>
      <w:r>
        <w:t xml:space="preserve"> задания СУППЗ, использующего ПК «Пирамида».</w:t>
      </w:r>
      <w:r w:rsidR="008C122E" w:rsidRPr="00AC2FA8">
        <w:t xml:space="preserve"> </w:t>
      </w:r>
    </w:p>
    <w:p w:rsidR="008B5485" w:rsidRDefault="008C122E" w:rsidP="00AC2FA8">
      <w:r w:rsidRPr="00AC2FA8">
        <w:t>Разработанны</w:t>
      </w:r>
      <w:r w:rsidR="000114D9">
        <w:t>й</w:t>
      </w:r>
      <w:r w:rsidRPr="00AC2FA8">
        <w:t xml:space="preserve"> алгоритм реализован</w:t>
      </w:r>
      <w:r w:rsidR="000114D9">
        <w:t xml:space="preserve"> в виде программного</w:t>
      </w:r>
      <w:r w:rsidRPr="00AC2FA8">
        <w:t xml:space="preserve"> средств</w:t>
      </w:r>
      <w:r w:rsidR="000114D9">
        <w:t>а</w:t>
      </w:r>
      <w:r w:rsidRPr="00AC2FA8">
        <w:t xml:space="preserve"> </w:t>
      </w:r>
      <w:r w:rsidR="00455FA6" w:rsidRPr="00AC2FA8">
        <w:t xml:space="preserve">формирования конфигурационного файла </w:t>
      </w:r>
      <w:r w:rsidR="00631796" w:rsidRPr="00AC2FA8">
        <w:t>ПК «</w:t>
      </w:r>
      <w:r w:rsidR="00245187" w:rsidRPr="00AC2FA8">
        <w:t>П</w:t>
      </w:r>
      <w:r w:rsidRPr="00AC2FA8">
        <w:t>ирамида</w:t>
      </w:r>
      <w:r w:rsidR="00631796" w:rsidRPr="00AC2FA8">
        <w:t>»</w:t>
      </w:r>
      <w:r w:rsidRPr="00AC2FA8">
        <w:t xml:space="preserve"> </w:t>
      </w:r>
      <w:proofErr w:type="spellStart"/>
      <w:r w:rsidR="00F72D83">
        <w:rPr>
          <w:lang w:val="en-US"/>
        </w:rPr>
        <w:t>mkconf</w:t>
      </w:r>
      <w:proofErr w:type="spellEnd"/>
      <w:r w:rsidR="00F72D83" w:rsidRPr="00F72D83">
        <w:t>_</w:t>
      </w:r>
      <w:proofErr w:type="spellStart"/>
      <w:r w:rsidR="00F72D83">
        <w:rPr>
          <w:lang w:val="en-US"/>
        </w:rPr>
        <w:t>pyram</w:t>
      </w:r>
      <w:proofErr w:type="spellEnd"/>
      <w:r w:rsidR="000114D9">
        <w:t>.</w:t>
      </w:r>
      <w:r w:rsidR="00631796" w:rsidRPr="00AC2FA8">
        <w:t xml:space="preserve"> </w:t>
      </w:r>
      <w:r w:rsidR="00901559">
        <w:t>Тестирование разработанных программных сре</w:t>
      </w:r>
      <w:proofErr w:type="gramStart"/>
      <w:r w:rsidR="00901559">
        <w:t>дств с п</w:t>
      </w:r>
      <w:proofErr w:type="gramEnd"/>
      <w:r w:rsidR="00901559">
        <w:t xml:space="preserve">омощью стратегии «белого ящика» показало </w:t>
      </w:r>
      <w:r w:rsidR="002352D8">
        <w:t>корректность работы разработанных программных средств в совокупности</w:t>
      </w:r>
      <w:r w:rsidR="0068777C" w:rsidRPr="00AC2FA8">
        <w:t>.</w:t>
      </w:r>
      <w:bookmarkStart w:id="22" w:name="_Toc354663655"/>
    </w:p>
    <w:p w:rsidR="008B5485" w:rsidRDefault="008B5485">
      <w:pPr>
        <w:suppressAutoHyphens w:val="0"/>
        <w:spacing w:line="240" w:lineRule="auto"/>
        <w:ind w:firstLine="0"/>
        <w:contextualSpacing w:val="0"/>
        <w:jc w:val="left"/>
      </w:pPr>
      <w:r>
        <w:br w:type="page"/>
      </w:r>
    </w:p>
    <w:p w:rsidR="00B654A9" w:rsidRPr="008B5485" w:rsidRDefault="00B654A9" w:rsidP="008B5485">
      <w:pPr>
        <w:pStyle w:val="My1"/>
        <w:rPr>
          <w:rFonts w:eastAsia="Calibri"/>
        </w:rPr>
      </w:pPr>
      <w:bookmarkStart w:id="23" w:name="_Toc357645872"/>
      <w:r w:rsidRPr="008B5485">
        <w:rPr>
          <w:rFonts w:eastAsia="Calibri"/>
        </w:rPr>
        <w:lastRenderedPageBreak/>
        <w:t>Глава 3. пк «</w:t>
      </w:r>
      <w:r w:rsidR="00245187" w:rsidRPr="008B5485">
        <w:rPr>
          <w:rFonts w:eastAsia="Calibri"/>
        </w:rPr>
        <w:t>Пирамида</w:t>
      </w:r>
      <w:r w:rsidRPr="008B5485">
        <w:rPr>
          <w:rFonts w:eastAsia="Calibri"/>
        </w:rPr>
        <w:t>» в составе суппз</w:t>
      </w:r>
      <w:bookmarkEnd w:id="22"/>
      <w:bookmarkEnd w:id="23"/>
    </w:p>
    <w:p w:rsidR="004119D6" w:rsidRDefault="004119D6" w:rsidP="008B5485">
      <w:pPr>
        <w:pStyle w:val="My2"/>
      </w:pPr>
      <w:bookmarkStart w:id="24" w:name="_Toc354663656"/>
      <w:bookmarkStart w:id="25" w:name="_Toc357645873"/>
      <w:r>
        <w:t xml:space="preserve">3.1. </w:t>
      </w:r>
      <w:r w:rsidR="00496531">
        <w:t>Опытная эксплуатация</w:t>
      </w:r>
      <w:r>
        <w:t xml:space="preserve"> ПК «</w:t>
      </w:r>
      <w:r w:rsidR="00245187">
        <w:t>Пирамида</w:t>
      </w:r>
      <w:r>
        <w:t>» в составе СУППЗ</w:t>
      </w:r>
      <w:bookmarkEnd w:id="24"/>
      <w:bookmarkEnd w:id="25"/>
    </w:p>
    <w:p w:rsidR="004119D6" w:rsidRPr="00BE2B49" w:rsidRDefault="00955F71" w:rsidP="008B5485">
      <w:r>
        <w:t>Проведение</w:t>
      </w:r>
      <w:r w:rsidR="00496531">
        <w:t xml:space="preserve"> опытной эксплуатации ПК «</w:t>
      </w:r>
      <w:r w:rsidR="00245187">
        <w:t>Пирамида</w:t>
      </w:r>
      <w:r w:rsidR="00496531">
        <w:t xml:space="preserve">» в составе СУППЗ, </w:t>
      </w:r>
      <w:r>
        <w:t>происходило на вычислительном кластере кафедры №732 ИКСИ. Кластер состоит из девяти</w:t>
      </w:r>
      <w:r w:rsidR="002047C6">
        <w:t xml:space="preserve"> виртуальных машин – одна управляющая ЭВМ (</w:t>
      </w:r>
      <w:proofErr w:type="spellStart"/>
      <w:r w:rsidR="002047C6">
        <w:rPr>
          <w:lang w:val="en-US"/>
        </w:rPr>
        <w:t>supz</w:t>
      </w:r>
      <w:proofErr w:type="spellEnd"/>
      <w:r>
        <w:t>) и восемь вычислительных модулей</w:t>
      </w:r>
      <w:r w:rsidR="002047C6" w:rsidRPr="002047C6">
        <w:t xml:space="preserve"> (</w:t>
      </w:r>
      <w:proofErr w:type="spellStart"/>
      <w:r w:rsidR="002047C6">
        <w:rPr>
          <w:lang w:val="en-US"/>
        </w:rPr>
        <w:t>vm</w:t>
      </w:r>
      <w:proofErr w:type="spellEnd"/>
      <w:r>
        <w:t>1-</w:t>
      </w:r>
      <w:proofErr w:type="spellStart"/>
      <w:r w:rsidR="002047C6">
        <w:rPr>
          <w:lang w:val="en-US"/>
        </w:rPr>
        <w:t>vm</w:t>
      </w:r>
      <w:proofErr w:type="spellEnd"/>
      <w:r>
        <w:t>8</w:t>
      </w:r>
      <w:r w:rsidR="002047C6" w:rsidRPr="002047C6">
        <w:t>)</w:t>
      </w:r>
      <w:r w:rsidR="002047C6">
        <w:t>.</w:t>
      </w:r>
      <w:r w:rsidR="00C10EA1">
        <w:t xml:space="preserve"> Каждый вычислительный модуль кластера содержит в себе 8 процессоров, следовательно, в распоряжении пользователей кластер</w:t>
      </w:r>
      <w:r w:rsidR="000352CC">
        <w:t>а</w:t>
      </w:r>
      <w:r w:rsidR="00C10EA1">
        <w:t xml:space="preserve"> находится 64 процессора.</w:t>
      </w:r>
      <w:r w:rsidR="00BE2B49" w:rsidRPr="00BE2B49">
        <w:t xml:space="preserve"> </w:t>
      </w:r>
      <w:r w:rsidR="00BE2B49">
        <w:t>Схема кластера представлена на рис. 3.1.</w:t>
      </w:r>
    </w:p>
    <w:p w:rsidR="002352D8" w:rsidRDefault="002352D8" w:rsidP="00BE2B49">
      <w:pPr>
        <w:pStyle w:val="a5"/>
      </w:pPr>
    </w:p>
    <w:p w:rsidR="00BE2B49" w:rsidRDefault="00BE2B49" w:rsidP="00BE2B49">
      <w:pPr>
        <w:pStyle w:val="a5"/>
      </w:pPr>
      <w:r>
        <w:rPr>
          <w:noProof/>
          <w:lang w:eastAsia="ru-RU"/>
        </w:rPr>
        <w:drawing>
          <wp:inline distT="0" distB="0" distL="0" distR="0">
            <wp:extent cx="5938520" cy="20294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2B49" w:rsidRDefault="00BE2B49" w:rsidP="00BE2B49">
      <w:pPr>
        <w:pStyle w:val="a5"/>
      </w:pPr>
      <w:r>
        <w:t>Рис. 3.1. Схема кластера</w:t>
      </w:r>
    </w:p>
    <w:p w:rsidR="00BE2B49" w:rsidRPr="00BE2B49" w:rsidRDefault="00BE2B49" w:rsidP="00BE2B49">
      <w:pPr>
        <w:pStyle w:val="a5"/>
      </w:pPr>
    </w:p>
    <w:p w:rsidR="00B62203" w:rsidRDefault="00C22836" w:rsidP="00C10EA1">
      <w:r>
        <w:t>Вс</w:t>
      </w:r>
      <w:r w:rsidR="00955F71">
        <w:t xml:space="preserve">е машины находились внутри </w:t>
      </w:r>
      <w:r>
        <w:t>подсети</w:t>
      </w:r>
      <w:r w:rsidR="00955F71">
        <w:t xml:space="preserve"> 192.168.32.Х</w:t>
      </w:r>
      <w:r>
        <w:t>, причем</w:t>
      </w:r>
      <w:r w:rsidR="00B62203">
        <w:t xml:space="preserve"> у</w:t>
      </w:r>
      <w:r w:rsidR="002047C6">
        <w:t xml:space="preserve"> каждой виртуальной машин</w:t>
      </w:r>
      <w:r w:rsidR="00B62203">
        <w:t>ы</w:t>
      </w:r>
      <w:r w:rsidR="008B5485" w:rsidRPr="008B5485">
        <w:t xml:space="preserve"> </w:t>
      </w:r>
      <w:r w:rsidR="008B5485">
        <w:t>– вычислительного модуля</w:t>
      </w:r>
      <w:r w:rsidR="002047C6">
        <w:t xml:space="preserve"> </w:t>
      </w:r>
      <w:r w:rsidR="00B62203">
        <w:t>есть</w:t>
      </w:r>
      <w:r w:rsidR="002047C6">
        <w:t xml:space="preserve"> возможность взаимодействовать с </w:t>
      </w:r>
      <w:r w:rsidR="008B5485">
        <w:t>управляющей машиной макета</w:t>
      </w:r>
      <w:r w:rsidR="002047C6">
        <w:t xml:space="preserve"> по протоколу </w:t>
      </w:r>
      <w:proofErr w:type="spellStart"/>
      <w:r>
        <w:rPr>
          <w:lang w:val="en-US"/>
        </w:rPr>
        <w:t>rsh</w:t>
      </w:r>
      <w:proofErr w:type="spellEnd"/>
      <w:r>
        <w:t>.</w:t>
      </w:r>
    </w:p>
    <w:p w:rsidR="00C10EA1" w:rsidRPr="00C10EA1" w:rsidRDefault="00C10EA1" w:rsidP="00C10EA1">
      <w:r>
        <w:t xml:space="preserve">Доступ к вычислительному кластеру осуществляется по протоколу </w:t>
      </w:r>
      <w:proofErr w:type="spellStart"/>
      <w:r>
        <w:rPr>
          <w:lang w:val="en-US"/>
        </w:rPr>
        <w:t>ssh</w:t>
      </w:r>
      <w:proofErr w:type="spellEnd"/>
      <w:r>
        <w:t xml:space="preserve">, путем использования программного средства </w:t>
      </w:r>
      <w:proofErr w:type="spellStart"/>
      <w:r>
        <w:rPr>
          <w:lang w:val="en-US"/>
        </w:rPr>
        <w:t>SecureCRT</w:t>
      </w:r>
      <w:proofErr w:type="spellEnd"/>
      <w:r>
        <w:t>.</w:t>
      </w:r>
    </w:p>
    <w:p w:rsidR="00AF43EA" w:rsidRDefault="00B62203" w:rsidP="00C10EA1">
      <w:r>
        <w:t xml:space="preserve">Запуск задачи на счет производится пользователем с логином </w:t>
      </w:r>
      <w:r w:rsidR="00F83B0A">
        <w:rPr>
          <w:lang w:val="en-US"/>
        </w:rPr>
        <w:t>user</w:t>
      </w:r>
      <w:r w:rsidR="00F83B0A" w:rsidRPr="00F83B0A">
        <w:t>1</w:t>
      </w:r>
      <w:r>
        <w:t xml:space="preserve"> из </w:t>
      </w:r>
      <w:r w:rsidR="00AF43EA">
        <w:t>каталога</w:t>
      </w:r>
      <w:r>
        <w:t xml:space="preserve"> </w:t>
      </w:r>
      <w:r>
        <w:rPr>
          <w:lang w:val="en-US"/>
        </w:rPr>
        <w:t>Programs</w:t>
      </w:r>
      <w:r w:rsidR="00AF43EA">
        <w:t xml:space="preserve">, </w:t>
      </w:r>
      <w:r>
        <w:t>домашней директории, в которой находится</w:t>
      </w:r>
      <w:r w:rsidR="00F83B0A" w:rsidRPr="00F83B0A">
        <w:t xml:space="preserve"> </w:t>
      </w:r>
      <w:r w:rsidR="00F83B0A">
        <w:t xml:space="preserve">исполняемый файл последовательной программы </w:t>
      </w:r>
      <w:proofErr w:type="spellStart"/>
      <w:r w:rsidR="00F83B0A">
        <w:rPr>
          <w:lang w:val="en-US"/>
        </w:rPr>
        <w:t>opp</w:t>
      </w:r>
      <w:proofErr w:type="spellEnd"/>
      <w:r>
        <w:t xml:space="preserve"> </w:t>
      </w:r>
      <w:r w:rsidR="00F83B0A">
        <w:t xml:space="preserve">и предназначенный для нее </w:t>
      </w:r>
      <w:r>
        <w:t>паспорт задания</w:t>
      </w:r>
      <w:r w:rsidR="00F83B0A">
        <w:t xml:space="preserve"> </w:t>
      </w:r>
      <w:proofErr w:type="spellStart"/>
      <w:r w:rsidR="00F83B0A">
        <w:rPr>
          <w:lang w:val="en-US"/>
        </w:rPr>
        <w:t>config</w:t>
      </w:r>
      <w:proofErr w:type="spellEnd"/>
      <w:r w:rsidR="00F83B0A" w:rsidRPr="00AF43EA">
        <w:t>.</w:t>
      </w:r>
      <w:r w:rsidR="00F83B0A">
        <w:rPr>
          <w:lang w:val="en-US"/>
        </w:rPr>
        <w:t>xml</w:t>
      </w:r>
      <w:r w:rsidR="00F83B0A" w:rsidRPr="00AF43EA">
        <w:t xml:space="preserve"> </w:t>
      </w:r>
      <w:r>
        <w:t>ПК «</w:t>
      </w:r>
      <w:r w:rsidR="00245187">
        <w:t>Пирамида</w:t>
      </w:r>
      <w:r w:rsidR="00C84532">
        <w:t xml:space="preserve">». </w:t>
      </w:r>
      <w:r w:rsidR="00C10EA1">
        <w:t xml:space="preserve">Пользователь при этом находится на управляющей машине </w:t>
      </w:r>
      <w:proofErr w:type="spellStart"/>
      <w:r w:rsidR="00C10EA1">
        <w:rPr>
          <w:lang w:val="en-US"/>
        </w:rPr>
        <w:t>supz</w:t>
      </w:r>
      <w:proofErr w:type="spellEnd"/>
      <w:r w:rsidR="00C10EA1">
        <w:t xml:space="preserve"> с адресом 192.168.32.160. </w:t>
      </w:r>
    </w:p>
    <w:p w:rsidR="00C84532" w:rsidRPr="007331D6" w:rsidRDefault="00C84532" w:rsidP="007331D6">
      <w:pPr>
        <w:pStyle w:val="a5"/>
      </w:pPr>
    </w:p>
    <w:p w:rsidR="00AF43EA" w:rsidRDefault="00C84532" w:rsidP="00920FCA">
      <w:pPr>
        <w:pStyle w:val="a5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433416" cy="19138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3"/>
                    <a:srcRect t="14799" r="42330" b="51163"/>
                    <a:stretch/>
                  </pic:blipFill>
                  <pic:spPr bwMode="auto">
                    <a:xfrm>
                      <a:off x="0" y="0"/>
                      <a:ext cx="5446789" cy="1918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43EA" w:rsidRPr="00920FCA" w:rsidRDefault="00AF43EA" w:rsidP="00920FCA">
      <w:pPr>
        <w:pStyle w:val="a5"/>
        <w:rPr>
          <w:szCs w:val="28"/>
        </w:rPr>
      </w:pPr>
      <w:r w:rsidRPr="00920FCA">
        <w:rPr>
          <w:szCs w:val="28"/>
        </w:rPr>
        <w:t>Рис. 3.</w:t>
      </w:r>
      <w:r w:rsidR="00F62981">
        <w:rPr>
          <w:szCs w:val="28"/>
        </w:rPr>
        <w:t>2</w:t>
      </w:r>
      <w:r w:rsidRPr="00920FCA">
        <w:rPr>
          <w:szCs w:val="28"/>
        </w:rPr>
        <w:t>. Запуск ПК «</w:t>
      </w:r>
      <w:r w:rsidR="00245187" w:rsidRPr="00920FCA">
        <w:rPr>
          <w:szCs w:val="28"/>
        </w:rPr>
        <w:t>Пирамида</w:t>
      </w:r>
      <w:r w:rsidRPr="00920FCA">
        <w:rPr>
          <w:szCs w:val="28"/>
        </w:rPr>
        <w:t>» через СУППЗ</w:t>
      </w:r>
    </w:p>
    <w:p w:rsidR="008C122E" w:rsidRPr="00920FCA" w:rsidRDefault="008C122E" w:rsidP="00920FCA">
      <w:pPr>
        <w:pStyle w:val="a5"/>
        <w:rPr>
          <w:szCs w:val="28"/>
        </w:rPr>
      </w:pPr>
    </w:p>
    <w:p w:rsidR="00924C9F" w:rsidRDefault="00924C9F" w:rsidP="00924C9F">
      <w:r>
        <w:t>Состояния очереди до и после запуска задачи представлены на рис</w:t>
      </w:r>
      <w:r w:rsidR="00E0198A">
        <w:rPr>
          <w:lang w:val="en-US"/>
        </w:rPr>
        <w:t> </w:t>
      </w:r>
      <w:r w:rsidR="00E0198A">
        <w:t>3.</w:t>
      </w:r>
      <w:r w:rsidR="00F62981">
        <w:t>3</w:t>
      </w:r>
      <w:r w:rsidR="00E0198A" w:rsidRPr="00E0198A">
        <w:noBreakHyphen/>
      </w:r>
      <w:r>
        <w:t>3.</w:t>
      </w:r>
      <w:r w:rsidR="00F62981">
        <w:t>4</w:t>
      </w:r>
      <w:r>
        <w:t>.</w:t>
      </w:r>
      <w:r w:rsidR="000352CC">
        <w:t xml:space="preserve"> Проверка состояния очереди осуществляется путем введения команды </w:t>
      </w:r>
      <w:proofErr w:type="spellStart"/>
      <w:r w:rsidR="000352CC">
        <w:rPr>
          <w:lang w:val="en-US"/>
        </w:rPr>
        <w:t>mqinfo</w:t>
      </w:r>
      <w:proofErr w:type="spellEnd"/>
      <w:r w:rsidR="000352CC">
        <w:t>.</w:t>
      </w:r>
    </w:p>
    <w:p w:rsidR="004902CC" w:rsidRPr="00AF43EA" w:rsidRDefault="004902CC" w:rsidP="004902CC">
      <w:pPr>
        <w:pStyle w:val="a5"/>
      </w:pPr>
    </w:p>
    <w:p w:rsidR="00AF43EA" w:rsidRDefault="00C84532" w:rsidP="00920FCA">
      <w:pPr>
        <w:pStyle w:val="a5"/>
      </w:pPr>
      <w:r>
        <w:rPr>
          <w:noProof/>
          <w:lang w:eastAsia="ru-RU"/>
        </w:rPr>
        <w:drawing>
          <wp:inline distT="0" distB="0" distL="0" distR="0">
            <wp:extent cx="5020022" cy="249865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4"/>
                    <a:srcRect t="15315" r="20930" b="18618"/>
                    <a:stretch/>
                  </pic:blipFill>
                  <pic:spPr bwMode="auto">
                    <a:xfrm>
                      <a:off x="0" y="0"/>
                      <a:ext cx="5049842" cy="2513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4C9F" w:rsidRDefault="00924C9F" w:rsidP="00920FCA">
      <w:pPr>
        <w:pStyle w:val="a5"/>
      </w:pPr>
      <w:r>
        <w:t>Рис. 3.</w:t>
      </w:r>
      <w:r w:rsidR="00F62981">
        <w:t>3</w:t>
      </w:r>
      <w:r>
        <w:t>. Состояние очереди до запуска задачи</w:t>
      </w:r>
    </w:p>
    <w:p w:rsidR="00E679A9" w:rsidRDefault="00E679A9" w:rsidP="00920FCA">
      <w:pPr>
        <w:pStyle w:val="a5"/>
      </w:pPr>
    </w:p>
    <w:p w:rsidR="00924C9F" w:rsidRDefault="00C84532" w:rsidP="00920FCA">
      <w:pPr>
        <w:pStyle w:val="a5"/>
      </w:pPr>
      <w:r>
        <w:rPr>
          <w:noProof/>
          <w:lang w:eastAsia="ru-RU"/>
        </w:rPr>
        <w:drawing>
          <wp:inline distT="0" distB="0" distL="0" distR="0">
            <wp:extent cx="5103628" cy="2704070"/>
            <wp:effectExtent l="0" t="0" r="1905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35"/>
                    <a:srcRect t="15315" r="24908" b="18018"/>
                    <a:stretch/>
                  </pic:blipFill>
                  <pic:spPr bwMode="auto">
                    <a:xfrm>
                      <a:off x="0" y="0"/>
                      <a:ext cx="5119361" cy="2712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4C9F" w:rsidRDefault="00924C9F" w:rsidP="00920FCA">
      <w:pPr>
        <w:pStyle w:val="a5"/>
      </w:pPr>
      <w:r>
        <w:t>Рис. 3.</w:t>
      </w:r>
      <w:r w:rsidR="00F62981">
        <w:t>4</w:t>
      </w:r>
      <w:r>
        <w:t>. Состояние очереди после запуска задачи</w:t>
      </w:r>
    </w:p>
    <w:p w:rsidR="008C122E" w:rsidRDefault="008C122E" w:rsidP="00920FCA">
      <w:pPr>
        <w:pStyle w:val="a5"/>
      </w:pPr>
    </w:p>
    <w:p w:rsidR="00924C9F" w:rsidRDefault="00924C9F" w:rsidP="00920FCA">
      <w:r>
        <w:t>На рис</w:t>
      </w:r>
      <w:r w:rsidR="000352CC">
        <w:t>.</w:t>
      </w:r>
      <w:r>
        <w:t xml:space="preserve"> 3.</w:t>
      </w:r>
      <w:r w:rsidR="00F62981">
        <w:t>2</w:t>
      </w:r>
      <w:r>
        <w:t xml:space="preserve"> параметру </w:t>
      </w:r>
      <w:r w:rsidRPr="00924C9F">
        <w:t>–</w:t>
      </w:r>
      <w:proofErr w:type="spellStart"/>
      <w:r>
        <w:rPr>
          <w:lang w:val="en-US"/>
        </w:rPr>
        <w:t>np</w:t>
      </w:r>
      <w:proofErr w:type="spellEnd"/>
      <w:r>
        <w:t>, обозначающему количество заказанных процессоров,</w:t>
      </w:r>
      <w:r w:rsidRPr="00924C9F">
        <w:t xml:space="preserve"> </w:t>
      </w:r>
      <w:r>
        <w:t xml:space="preserve">при запуске задачи, было присвоено значение </w:t>
      </w:r>
      <w:r w:rsidR="00C84532">
        <w:t>48</w:t>
      </w:r>
      <w:r>
        <w:t>. О</w:t>
      </w:r>
      <w:r w:rsidR="00E45E2C">
        <w:t>днако на рис</w:t>
      </w:r>
      <w:r w:rsidR="000352CC">
        <w:t>.</w:t>
      </w:r>
      <w:r w:rsidR="00E45E2C">
        <w:t xml:space="preserve"> 3.</w:t>
      </w:r>
      <w:r w:rsidR="00F62981">
        <w:t>4</w:t>
      </w:r>
      <w:r w:rsidR="00E45E2C">
        <w:t>, показано,</w:t>
      </w:r>
      <w:r>
        <w:t xml:space="preserve"> что </w:t>
      </w:r>
      <w:r w:rsidR="00E45E2C">
        <w:t xml:space="preserve">у </w:t>
      </w:r>
      <w:r>
        <w:t xml:space="preserve">СУППЗ </w:t>
      </w:r>
      <w:r w:rsidR="00E0198A">
        <w:t>после постановки задачи на счет не остается свободных</w:t>
      </w:r>
      <w:r w:rsidR="00E45E2C">
        <w:t xml:space="preserve"> процессоров. Указанная ситуация объясняется тем что пользователь в процессе запуска указал количество требуемых вычислительных модулей, а при формировании паспорта задания СУППЗ к заказанному вычислительному модулю добавились дополнительные вычислительные ресурсы, для обеспечения функционирования менеджера кластера и центрального менеджера.</w:t>
      </w:r>
    </w:p>
    <w:p w:rsidR="00E45E2C" w:rsidRDefault="00E45E2C" w:rsidP="00924C9F">
      <w:r>
        <w:t>К моменту запуска ПК «</w:t>
      </w:r>
      <w:r w:rsidR="00245187">
        <w:t>Пирамида</w:t>
      </w:r>
      <w:r>
        <w:t xml:space="preserve">» был сформирован конфигурационный файл запуска с именем </w:t>
      </w:r>
      <w:proofErr w:type="spellStart"/>
      <w:r>
        <w:rPr>
          <w:lang w:val="en-US"/>
        </w:rPr>
        <w:t>mainconf</w:t>
      </w:r>
      <w:proofErr w:type="spellEnd"/>
      <w:r w:rsidRPr="00E45E2C">
        <w:t>.</w:t>
      </w:r>
      <w:proofErr w:type="spellStart"/>
      <w:r w:rsidR="00C84532">
        <w:rPr>
          <w:lang w:val="en-US"/>
        </w:rPr>
        <w:t>LPGjFl</w:t>
      </w:r>
      <w:proofErr w:type="spellEnd"/>
      <w:r>
        <w:t xml:space="preserve"> (рис. 3.</w:t>
      </w:r>
      <w:r w:rsidR="00F62981">
        <w:t>5</w:t>
      </w:r>
      <w:r w:rsidRPr="00E45E2C">
        <w:t>)</w:t>
      </w:r>
      <w:r w:rsidR="00692EAB">
        <w:t>.</w:t>
      </w:r>
    </w:p>
    <w:p w:rsidR="00692EAB" w:rsidRDefault="00692EAB" w:rsidP="00C84532">
      <w:pPr>
        <w:pStyle w:val="a5"/>
      </w:pPr>
    </w:p>
    <w:p w:rsidR="00692EAB" w:rsidRDefault="00C84532" w:rsidP="00920FCA">
      <w:pPr>
        <w:pStyle w:val="a5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402418" cy="2776501"/>
            <wp:effectExtent l="0" t="0" r="762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36"/>
                    <a:srcRect t="14714" r="62006" b="33334"/>
                    <a:stretch/>
                  </pic:blipFill>
                  <pic:spPr bwMode="auto">
                    <a:xfrm>
                      <a:off x="0" y="0"/>
                      <a:ext cx="3408249" cy="278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2EAB" w:rsidRPr="00E45E2C" w:rsidRDefault="00692EAB" w:rsidP="00920FCA">
      <w:pPr>
        <w:pStyle w:val="a5"/>
      </w:pPr>
      <w:r>
        <w:rPr>
          <w:noProof/>
          <w:lang w:eastAsia="ru-RU"/>
        </w:rPr>
        <w:t>Рис. 3.</w:t>
      </w:r>
      <w:r w:rsidR="00F62981">
        <w:rPr>
          <w:noProof/>
          <w:lang w:eastAsia="ru-RU"/>
        </w:rPr>
        <w:t>5</w:t>
      </w:r>
      <w:r>
        <w:rPr>
          <w:noProof/>
          <w:lang w:eastAsia="ru-RU"/>
        </w:rPr>
        <w:t>. Конфигурационный файл запуска ПК «</w:t>
      </w:r>
      <w:r w:rsidR="00245187">
        <w:rPr>
          <w:noProof/>
          <w:lang w:eastAsia="ru-RU"/>
        </w:rPr>
        <w:t>Пирамида</w:t>
      </w:r>
      <w:r>
        <w:rPr>
          <w:noProof/>
          <w:lang w:eastAsia="ru-RU"/>
        </w:rPr>
        <w:t>»</w:t>
      </w:r>
    </w:p>
    <w:p w:rsidR="00E45E2C" w:rsidRDefault="00E45E2C" w:rsidP="00920FCA">
      <w:pPr>
        <w:pStyle w:val="a5"/>
      </w:pPr>
    </w:p>
    <w:p w:rsidR="00692EAB" w:rsidRPr="00920FCA" w:rsidRDefault="00692EAB" w:rsidP="00920FCA">
      <w:r>
        <w:t xml:space="preserve">В секции </w:t>
      </w:r>
      <w:r>
        <w:rPr>
          <w:lang w:val="en-US"/>
        </w:rPr>
        <w:t>Clusters</w:t>
      </w:r>
      <w:r>
        <w:t xml:space="preserve"> показано, что </w:t>
      </w:r>
      <w:r w:rsidR="00245187">
        <w:t>Пирамида</w:t>
      </w:r>
      <w:r>
        <w:t xml:space="preserve"> в процессе счета будет иметь один кластер, с менеджером </w:t>
      </w:r>
      <w:proofErr w:type="spellStart"/>
      <w:r>
        <w:rPr>
          <w:lang w:val="en-US"/>
        </w:rPr>
        <w:t>vm</w:t>
      </w:r>
      <w:proofErr w:type="spellEnd"/>
      <w:r w:rsidRPr="00692EAB">
        <w:t>2</w:t>
      </w:r>
      <w:r>
        <w:t xml:space="preserve">, и </w:t>
      </w:r>
      <w:r w:rsidR="00667D05">
        <w:t>шесть вычислительных модулей в кластере – машины</w:t>
      </w:r>
      <w:r>
        <w:t xml:space="preserve"> </w:t>
      </w:r>
      <w:proofErr w:type="spellStart"/>
      <w:r>
        <w:rPr>
          <w:lang w:val="en-US"/>
        </w:rPr>
        <w:t>vm</w:t>
      </w:r>
      <w:proofErr w:type="spellEnd"/>
      <w:r w:rsidRPr="00692EAB">
        <w:t>3</w:t>
      </w:r>
      <w:r w:rsidR="00667D05">
        <w:t>-</w:t>
      </w:r>
      <w:proofErr w:type="spellStart"/>
      <w:r w:rsidR="00667D05">
        <w:rPr>
          <w:lang w:val="en-US"/>
        </w:rPr>
        <w:t>vm</w:t>
      </w:r>
      <w:proofErr w:type="spellEnd"/>
      <w:r w:rsidR="00667D05" w:rsidRPr="00667D05">
        <w:t>8</w:t>
      </w:r>
      <w:r>
        <w:t>.</w:t>
      </w:r>
      <w:r w:rsidR="0021161A" w:rsidRPr="0021161A">
        <w:t xml:space="preserve"> </w:t>
      </w:r>
      <w:r w:rsidR="0021161A">
        <w:t>Рассмотренный</w:t>
      </w:r>
      <w:r w:rsidR="00920FCA">
        <w:t xml:space="preserve"> конфигурационный файл существует до тех </w:t>
      </w:r>
      <w:proofErr w:type="gramStart"/>
      <w:r w:rsidR="00920FCA">
        <w:t>пор</w:t>
      </w:r>
      <w:proofErr w:type="gramEnd"/>
      <w:r w:rsidR="00920FCA">
        <w:t xml:space="preserve"> пока не завершит работу пока не завершит работу менеджер центрального сервера </w:t>
      </w:r>
      <w:proofErr w:type="spellStart"/>
      <w:r w:rsidR="00920FCA">
        <w:rPr>
          <w:lang w:val="en-US"/>
        </w:rPr>
        <w:t>epk</w:t>
      </w:r>
      <w:proofErr w:type="spellEnd"/>
      <w:r w:rsidR="00920FCA">
        <w:t xml:space="preserve">. После того как </w:t>
      </w:r>
      <w:proofErr w:type="spellStart"/>
      <w:r w:rsidR="00920FCA">
        <w:rPr>
          <w:lang w:val="en-US"/>
        </w:rPr>
        <w:t>epk</w:t>
      </w:r>
      <w:proofErr w:type="spellEnd"/>
      <w:r w:rsidR="00920FCA" w:rsidRPr="00D93A20">
        <w:t xml:space="preserve"> </w:t>
      </w:r>
      <w:r w:rsidR="00920FCA">
        <w:t xml:space="preserve">завершает работу, </w:t>
      </w:r>
      <w:r w:rsidR="00585EA6">
        <w:t>файл удаляется.</w:t>
      </w:r>
    </w:p>
    <w:p w:rsidR="00937348" w:rsidRDefault="00937348" w:rsidP="00667D05">
      <w:r>
        <w:lastRenderedPageBreak/>
        <w:t>В результате работы ПК «</w:t>
      </w:r>
      <w:r w:rsidR="00245187">
        <w:t>Пирамида</w:t>
      </w:r>
      <w:r>
        <w:t>», в каталог из которого происходил запуск, записываются файлы-журналы работы программного комплекса, файлы с результатами работы, а также отчеты о выявленных ошибках.</w:t>
      </w:r>
      <w:r w:rsidR="0021161A">
        <w:t xml:space="preserve"> </w:t>
      </w:r>
    </w:p>
    <w:p w:rsidR="007331D6" w:rsidRPr="00667D05" w:rsidRDefault="007331D6" w:rsidP="007331D6">
      <w:pPr>
        <w:pStyle w:val="a5"/>
      </w:pPr>
    </w:p>
    <w:p w:rsidR="00937348" w:rsidRDefault="0021161A" w:rsidP="00920FCA">
      <w:pPr>
        <w:pStyle w:val="a5"/>
        <w:rPr>
          <w:noProof/>
          <w:lang w:eastAsia="ru-RU"/>
        </w:rPr>
      </w:pPr>
      <w:r w:rsidRPr="0021161A">
        <w:rPr>
          <w:noProof/>
          <w:lang w:eastAsia="ru-RU"/>
        </w:rPr>
        <w:drawing>
          <wp:inline distT="0" distB="0" distL="0" distR="0">
            <wp:extent cx="4603898" cy="2476015"/>
            <wp:effectExtent l="0" t="0" r="635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 t="14715" r="50046" b="402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075" cy="24804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7348" w:rsidRDefault="00937348" w:rsidP="007331D6">
      <w:pPr>
        <w:pStyle w:val="a5"/>
        <w:rPr>
          <w:noProof/>
          <w:lang w:eastAsia="ru-RU"/>
        </w:rPr>
      </w:pPr>
      <w:r>
        <w:rPr>
          <w:noProof/>
          <w:lang w:eastAsia="ru-RU"/>
        </w:rPr>
        <w:t>Рис. 3.</w:t>
      </w:r>
      <w:r w:rsidR="00F62981">
        <w:rPr>
          <w:noProof/>
          <w:lang w:eastAsia="ru-RU"/>
        </w:rPr>
        <w:t>6</w:t>
      </w:r>
      <w:r>
        <w:rPr>
          <w:noProof/>
          <w:lang w:eastAsia="ru-RU"/>
        </w:rPr>
        <w:t>. Структура каталога после завершения работы ПК «</w:t>
      </w:r>
      <w:r w:rsidR="00245187">
        <w:rPr>
          <w:noProof/>
          <w:lang w:eastAsia="ru-RU"/>
        </w:rPr>
        <w:t>Пирамида</w:t>
      </w:r>
      <w:r>
        <w:rPr>
          <w:noProof/>
          <w:lang w:eastAsia="ru-RU"/>
        </w:rPr>
        <w:t>»</w:t>
      </w:r>
    </w:p>
    <w:p w:rsidR="007331D6" w:rsidRDefault="007331D6" w:rsidP="007331D6">
      <w:pPr>
        <w:pStyle w:val="a5"/>
        <w:rPr>
          <w:noProof/>
          <w:lang w:eastAsia="ru-RU"/>
        </w:rPr>
      </w:pPr>
    </w:p>
    <w:p w:rsidR="005F0985" w:rsidRDefault="00591C45" w:rsidP="00585EA6">
      <w:pPr>
        <w:rPr>
          <w:noProof/>
          <w:lang w:eastAsia="ru-RU"/>
        </w:rPr>
      </w:pPr>
      <w:r>
        <w:rPr>
          <w:noProof/>
          <w:lang w:eastAsia="ru-RU"/>
        </w:rPr>
        <w:t xml:space="preserve">В составе СУППЗ, ПК «Пирамида» отображает ход своей работы файл </w:t>
      </w:r>
      <w:r>
        <w:rPr>
          <w:noProof/>
          <w:lang w:val="en-US" w:eastAsia="ru-RU"/>
        </w:rPr>
        <w:t>errors</w:t>
      </w:r>
      <w:r>
        <w:rPr>
          <w:noProof/>
          <w:lang w:eastAsia="ru-RU"/>
        </w:rPr>
        <w:t xml:space="preserve">, который находится в каталоге </w:t>
      </w:r>
      <w:r w:rsidR="005F0985">
        <w:rPr>
          <w:noProof/>
          <w:lang w:eastAsia="ru-RU"/>
        </w:rPr>
        <w:t xml:space="preserve">имя_задачи.номер_задачи, в данном случае в каталоге </w:t>
      </w:r>
      <w:r w:rsidR="005F0985">
        <w:rPr>
          <w:noProof/>
          <w:lang w:val="en-US" w:eastAsia="ru-RU"/>
        </w:rPr>
        <w:t>opp</w:t>
      </w:r>
      <w:r w:rsidR="005F0985" w:rsidRPr="005F0985">
        <w:rPr>
          <w:noProof/>
          <w:lang w:eastAsia="ru-RU"/>
        </w:rPr>
        <w:t>.1</w:t>
      </w:r>
      <w:r w:rsidR="005F0985">
        <w:rPr>
          <w:noProof/>
          <w:lang w:eastAsia="ru-RU"/>
        </w:rPr>
        <w:t>.</w:t>
      </w:r>
    </w:p>
    <w:p w:rsidR="005F0985" w:rsidRDefault="005F0985" w:rsidP="005F0985">
      <w:pPr>
        <w:pStyle w:val="a5"/>
        <w:rPr>
          <w:noProof/>
          <w:lang w:eastAsia="ru-RU"/>
        </w:rPr>
      </w:pPr>
    </w:p>
    <w:p w:rsidR="005F0985" w:rsidRDefault="005F0985" w:rsidP="005F0985">
      <w:pPr>
        <w:pStyle w:val="a5"/>
        <w:rPr>
          <w:noProof/>
          <w:lang w:eastAsia="ru-RU"/>
        </w:rPr>
      </w:pPr>
      <w:r w:rsidRPr="005F0985">
        <w:rPr>
          <w:noProof/>
          <w:lang w:eastAsia="ru-RU"/>
        </w:rPr>
        <w:drawing>
          <wp:inline distT="0" distB="0" distL="0" distR="0">
            <wp:extent cx="4423144" cy="3463309"/>
            <wp:effectExtent l="0" t="0" r="0" b="381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t="14414" r="36985" b="27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144" cy="34633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0985" w:rsidRDefault="005F0985" w:rsidP="005F0985">
      <w:pPr>
        <w:pStyle w:val="a5"/>
        <w:rPr>
          <w:noProof/>
          <w:lang w:eastAsia="ru-RU"/>
        </w:rPr>
      </w:pPr>
      <w:r>
        <w:rPr>
          <w:noProof/>
          <w:lang w:eastAsia="ru-RU"/>
        </w:rPr>
        <w:t>Рис. 3.</w:t>
      </w:r>
      <w:r w:rsidR="00F62981">
        <w:rPr>
          <w:noProof/>
          <w:lang w:eastAsia="ru-RU"/>
        </w:rPr>
        <w:t>7</w:t>
      </w:r>
      <w:r>
        <w:rPr>
          <w:noProof/>
          <w:lang w:eastAsia="ru-RU"/>
        </w:rPr>
        <w:t>. Ход работы ПК «Пирамида»</w:t>
      </w:r>
    </w:p>
    <w:p w:rsidR="005F0985" w:rsidRDefault="005F0985" w:rsidP="005F0985">
      <w:pPr>
        <w:pStyle w:val="a5"/>
        <w:rPr>
          <w:noProof/>
          <w:lang w:eastAsia="ru-RU"/>
        </w:rPr>
      </w:pPr>
    </w:p>
    <w:p w:rsidR="00937348" w:rsidRPr="00CD63A1" w:rsidRDefault="00937348" w:rsidP="00585EA6">
      <w:pPr>
        <w:rPr>
          <w:noProof/>
          <w:lang w:eastAsia="ru-RU"/>
        </w:rPr>
      </w:pPr>
      <w:r>
        <w:rPr>
          <w:noProof/>
          <w:lang w:eastAsia="ru-RU"/>
        </w:rPr>
        <w:lastRenderedPageBreak/>
        <w:t xml:space="preserve">Результаты счета записываются в </w:t>
      </w:r>
      <w:r w:rsidR="005F0985">
        <w:rPr>
          <w:noProof/>
          <w:lang w:eastAsia="ru-RU"/>
        </w:rPr>
        <w:t xml:space="preserve">итоговом </w:t>
      </w:r>
      <w:r>
        <w:rPr>
          <w:noProof/>
          <w:lang w:eastAsia="ru-RU"/>
        </w:rPr>
        <w:t>файл</w:t>
      </w:r>
      <w:r w:rsidR="005F0985">
        <w:rPr>
          <w:noProof/>
          <w:lang w:eastAsia="ru-RU"/>
        </w:rPr>
        <w:t>е</w:t>
      </w:r>
      <w:r>
        <w:rPr>
          <w:noProof/>
          <w:lang w:eastAsia="ru-RU"/>
        </w:rPr>
        <w:t xml:space="preserve"> </w:t>
      </w:r>
      <w:r w:rsidR="005F0985">
        <w:rPr>
          <w:noProof/>
          <w:lang w:eastAsia="ru-RU"/>
        </w:rPr>
        <w:t xml:space="preserve">результатоы </w:t>
      </w:r>
      <w:r>
        <w:rPr>
          <w:noProof/>
          <w:lang w:val="en-US" w:eastAsia="ru-RU"/>
        </w:rPr>
        <w:t>stdout</w:t>
      </w:r>
      <w:r w:rsidRPr="00937348">
        <w:rPr>
          <w:noProof/>
          <w:lang w:eastAsia="ru-RU"/>
        </w:rPr>
        <w:t>.</w:t>
      </w:r>
      <w:r>
        <w:rPr>
          <w:noProof/>
          <w:lang w:val="en-US" w:eastAsia="ru-RU"/>
        </w:rPr>
        <w:t>rez</w:t>
      </w:r>
      <w:r w:rsidR="005F0985">
        <w:rPr>
          <w:noProof/>
          <w:lang w:eastAsia="ru-RU"/>
        </w:rPr>
        <w:t xml:space="preserve">, при этом отображается каждый вызов одной последовательной программы. </w:t>
      </w:r>
      <w:r w:rsidR="000352CC">
        <w:rPr>
          <w:noProof/>
          <w:lang w:eastAsia="ru-RU"/>
        </w:rPr>
        <w:t>Более подробно ф</w:t>
      </w:r>
      <w:r w:rsidR="005F0985">
        <w:rPr>
          <w:noProof/>
          <w:lang w:eastAsia="ru-RU"/>
        </w:rPr>
        <w:t xml:space="preserve">ормат отображения результатов рассмотрен в документе </w:t>
      </w:r>
      <w:r w:rsidR="00CD63A1">
        <w:rPr>
          <w:noProof/>
          <w:lang w:eastAsia="ru-RU"/>
        </w:rPr>
        <w:t>«Программный комплекс «Пирамида». Руководство пользователя»</w:t>
      </w:r>
      <w:r w:rsidR="00CD63A1" w:rsidRPr="000352CC">
        <w:rPr>
          <w:noProof/>
          <w:lang w:eastAsia="ru-RU"/>
        </w:rPr>
        <w:t>[1]</w:t>
      </w:r>
      <w:r w:rsidR="00CD63A1">
        <w:rPr>
          <w:noProof/>
          <w:lang w:eastAsia="ru-RU"/>
        </w:rPr>
        <w:t>.</w:t>
      </w:r>
    </w:p>
    <w:p w:rsidR="001B13AF" w:rsidRDefault="001B13AF" w:rsidP="00920FCA">
      <w:pPr>
        <w:pStyle w:val="a5"/>
        <w:rPr>
          <w:noProof/>
          <w:lang w:eastAsia="ru-RU"/>
        </w:rPr>
      </w:pPr>
    </w:p>
    <w:p w:rsidR="001B13AF" w:rsidRDefault="00591C45" w:rsidP="00585EA6">
      <w:pPr>
        <w:pStyle w:val="a5"/>
        <w:rPr>
          <w:noProof/>
          <w:lang w:eastAsia="ru-RU"/>
        </w:rPr>
      </w:pPr>
      <w:r w:rsidRPr="00591C45">
        <w:rPr>
          <w:noProof/>
          <w:lang w:eastAsia="ru-RU"/>
        </w:rPr>
        <w:drawing>
          <wp:inline distT="0" distB="0" distL="0" distR="0">
            <wp:extent cx="2767053" cy="375329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 t="14715" r="64181" b="39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9006" cy="37695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3AF" w:rsidRDefault="001B13AF" w:rsidP="00585EA6">
      <w:pPr>
        <w:pStyle w:val="a5"/>
        <w:rPr>
          <w:noProof/>
          <w:lang w:eastAsia="ru-RU"/>
        </w:rPr>
      </w:pPr>
      <w:r>
        <w:rPr>
          <w:noProof/>
          <w:lang w:eastAsia="ru-RU"/>
        </w:rPr>
        <w:t>Рис. 3.</w:t>
      </w:r>
      <w:r w:rsidR="00F62981">
        <w:rPr>
          <w:noProof/>
          <w:lang w:eastAsia="ru-RU"/>
        </w:rPr>
        <w:t>8</w:t>
      </w:r>
      <w:r>
        <w:rPr>
          <w:noProof/>
          <w:lang w:eastAsia="ru-RU"/>
        </w:rPr>
        <w:t>. Результаты работы ПК «</w:t>
      </w:r>
      <w:r w:rsidR="00245187">
        <w:rPr>
          <w:noProof/>
          <w:lang w:eastAsia="ru-RU"/>
        </w:rPr>
        <w:t>Пирамида</w:t>
      </w:r>
      <w:r>
        <w:rPr>
          <w:noProof/>
          <w:lang w:eastAsia="ru-RU"/>
        </w:rPr>
        <w:t>» в составе СУППЗ</w:t>
      </w:r>
    </w:p>
    <w:p w:rsidR="00792DBB" w:rsidRPr="00E81D7F" w:rsidRDefault="00792DBB" w:rsidP="004902CC">
      <w:pPr>
        <w:pStyle w:val="a5"/>
      </w:pPr>
    </w:p>
    <w:p w:rsidR="00BE2B49" w:rsidRDefault="00BE2B49" w:rsidP="00BE2B49">
      <w:r>
        <w:t>При нахождении в системе нескольких пользователей и запуске одним из них задачи в отсутствие вычислительных ресурсов, система поместит запущенную задачу в очередь. После того как ресурсы освободятся, СУППЗ автоматически поставит задачу на счет, развернув для пользователя собственный экземпляр ПК «Пирамида».</w:t>
      </w:r>
    </w:p>
    <w:p w:rsidR="005F1782" w:rsidRPr="00585EA6" w:rsidRDefault="003179DF" w:rsidP="00BE2B49">
      <w:pPr>
        <w:rPr>
          <w:szCs w:val="24"/>
        </w:rPr>
      </w:pPr>
      <w:r w:rsidRPr="00585EA6">
        <w:t>Для корректной работы ПК «</w:t>
      </w:r>
      <w:r w:rsidR="00245187" w:rsidRPr="00585EA6">
        <w:t>Пирамида</w:t>
      </w:r>
      <w:r w:rsidRPr="00585EA6">
        <w:t>» в составе СУППЗ необходимо</w:t>
      </w:r>
      <w:r w:rsidR="00BE2B49" w:rsidRPr="00BE2B49">
        <w:t xml:space="preserve"> </w:t>
      </w:r>
      <w:r w:rsidR="00BE2B49">
        <w:t>чтобы</w:t>
      </w:r>
      <w:r w:rsidRPr="00585EA6">
        <w:t xml:space="preserve"> на сервере доступа в каталоге </w:t>
      </w:r>
      <w:r w:rsidR="00BE2B49" w:rsidRPr="00BE2B49">
        <w:t>/</w:t>
      </w:r>
      <w:r w:rsidR="00BE2B49">
        <w:rPr>
          <w:lang w:val="en-US"/>
        </w:rPr>
        <w:t>common</w:t>
      </w:r>
      <w:r w:rsidR="00BE2B49" w:rsidRPr="00BE2B49">
        <w:t xml:space="preserve"> </w:t>
      </w:r>
      <w:r w:rsidRPr="00585EA6">
        <w:t>бы</w:t>
      </w:r>
      <w:r w:rsidR="00BE2B49">
        <w:t>ла</w:t>
      </w:r>
      <w:r w:rsidRPr="00585EA6">
        <w:t xml:space="preserve"> создана директория /</w:t>
      </w:r>
      <w:r w:rsidRPr="00585EA6">
        <w:rPr>
          <w:lang w:val="en-US"/>
        </w:rPr>
        <w:t>pyramid</w:t>
      </w:r>
      <w:r w:rsidRPr="00585EA6">
        <w:t xml:space="preserve"> с вложенной директорией /</w:t>
      </w:r>
      <w:proofErr w:type="spellStart"/>
      <w:r w:rsidRPr="00585EA6">
        <w:rPr>
          <w:lang w:val="en-US"/>
        </w:rPr>
        <w:t>config</w:t>
      </w:r>
      <w:proofErr w:type="spellEnd"/>
      <w:r w:rsidR="00BE2B49">
        <w:t>.</w:t>
      </w:r>
    </w:p>
    <w:p w:rsidR="00E44FA4" w:rsidRPr="00BE2B49" w:rsidRDefault="005F1782" w:rsidP="00D93A20">
      <w:r w:rsidRPr="00585EA6">
        <w:t xml:space="preserve">В директории </w:t>
      </w:r>
      <w:r w:rsidR="00BE2B49" w:rsidRPr="00BE2B49">
        <w:t>/</w:t>
      </w:r>
      <w:r w:rsidR="00BE2B49">
        <w:rPr>
          <w:lang w:val="en-US"/>
        </w:rPr>
        <w:t>common</w:t>
      </w:r>
      <w:r w:rsidR="00812AD5" w:rsidRPr="00585EA6">
        <w:t>/</w:t>
      </w:r>
      <w:r w:rsidR="00812AD5" w:rsidRPr="00585EA6">
        <w:rPr>
          <w:lang w:val="en-US"/>
        </w:rPr>
        <w:t>pyramid</w:t>
      </w:r>
      <w:r w:rsidR="00812AD5" w:rsidRPr="00585EA6">
        <w:t xml:space="preserve"> содержатся</w:t>
      </w:r>
      <w:r w:rsidR="00E44FA4" w:rsidRPr="00585EA6">
        <w:t xml:space="preserve"> файлы </w:t>
      </w:r>
      <w:proofErr w:type="spellStart"/>
      <w:r w:rsidR="00E44FA4" w:rsidRPr="00585EA6">
        <w:rPr>
          <w:lang w:val="en-US"/>
        </w:rPr>
        <w:t>epkrun</w:t>
      </w:r>
      <w:proofErr w:type="spellEnd"/>
      <w:r w:rsidR="00E44FA4" w:rsidRPr="00585EA6">
        <w:t xml:space="preserve">, </w:t>
      </w:r>
      <w:proofErr w:type="spellStart"/>
      <w:r w:rsidR="00E44FA4" w:rsidRPr="00585EA6">
        <w:t>epk</w:t>
      </w:r>
      <w:proofErr w:type="spellEnd"/>
      <w:r w:rsidR="00E44FA4" w:rsidRPr="00585EA6">
        <w:t xml:space="preserve">, </w:t>
      </w:r>
      <w:proofErr w:type="spellStart"/>
      <w:r w:rsidR="00E44FA4" w:rsidRPr="00585EA6">
        <w:t>cluster</w:t>
      </w:r>
      <w:proofErr w:type="spellEnd"/>
      <w:r w:rsidR="00E44FA4" w:rsidRPr="00585EA6">
        <w:t xml:space="preserve">, </w:t>
      </w:r>
      <w:proofErr w:type="spellStart"/>
      <w:r w:rsidR="00E44FA4" w:rsidRPr="00585EA6">
        <w:t>node</w:t>
      </w:r>
      <w:proofErr w:type="spellEnd"/>
      <w:r w:rsidR="00E44FA4" w:rsidRPr="00585EA6">
        <w:t>, а также поддиректория /</w:t>
      </w:r>
      <w:proofErr w:type="spellStart"/>
      <w:r w:rsidR="00E44FA4" w:rsidRPr="00585EA6">
        <w:t>config</w:t>
      </w:r>
      <w:proofErr w:type="spellEnd"/>
      <w:r w:rsidR="00E44FA4" w:rsidRPr="00585EA6">
        <w:t xml:space="preserve">, в которой находится основной файл с настройками для запуска Пирамиды </w:t>
      </w:r>
      <w:proofErr w:type="spellStart"/>
      <w:r w:rsidR="00E44FA4" w:rsidRPr="00585EA6">
        <w:rPr>
          <w:lang w:val="en-US"/>
        </w:rPr>
        <w:t>epkrun</w:t>
      </w:r>
      <w:proofErr w:type="spellEnd"/>
      <w:r w:rsidR="00E44FA4" w:rsidRPr="00585EA6">
        <w:t>.</w:t>
      </w:r>
      <w:r w:rsidR="00E44FA4" w:rsidRPr="00585EA6">
        <w:rPr>
          <w:lang w:val="en-US"/>
        </w:rPr>
        <w:t>conf</w:t>
      </w:r>
      <w:r w:rsidR="00E44FA4" w:rsidRPr="00585EA6">
        <w:t xml:space="preserve"> (см. приложение </w:t>
      </w:r>
      <w:r w:rsidR="00D93A20">
        <w:t>1</w:t>
      </w:r>
      <w:r w:rsidR="00E44FA4" w:rsidRPr="00585EA6">
        <w:t>).</w:t>
      </w:r>
      <w:r w:rsidR="00BE2B49" w:rsidRPr="00BE2B49">
        <w:t xml:space="preserve"> </w:t>
      </w:r>
      <w:r w:rsidR="00BE2B49">
        <w:lastRenderedPageBreak/>
        <w:t xml:space="preserve">Разрешение вносить изменения в файл </w:t>
      </w:r>
      <w:proofErr w:type="spellStart"/>
      <w:r w:rsidR="00BE2B49">
        <w:rPr>
          <w:lang w:val="en-US"/>
        </w:rPr>
        <w:t>epkrun</w:t>
      </w:r>
      <w:proofErr w:type="spellEnd"/>
      <w:r w:rsidR="00BE2B49" w:rsidRPr="00BE2B49">
        <w:t>.</w:t>
      </w:r>
      <w:r w:rsidR="00BE2B49">
        <w:rPr>
          <w:lang w:val="en-US"/>
        </w:rPr>
        <w:t>conf</w:t>
      </w:r>
      <w:r w:rsidR="00BE2B49" w:rsidRPr="00BE2B49">
        <w:t xml:space="preserve"> </w:t>
      </w:r>
      <w:r w:rsidR="00BE2B49">
        <w:t>должен иметь только администратор ПК «Пирамида».</w:t>
      </w:r>
    </w:p>
    <w:p w:rsidR="0021161A" w:rsidRPr="0021161A" w:rsidRDefault="0021161A" w:rsidP="00D93A20">
      <w:r>
        <w:t xml:space="preserve">Помимо этого администратору </w:t>
      </w:r>
      <w:r w:rsidR="00BE2B49">
        <w:t xml:space="preserve">ПК «Пирамида» </w:t>
      </w:r>
      <w:r>
        <w:t xml:space="preserve">необходимо изменить значение переменной </w:t>
      </w:r>
      <w:r>
        <w:rPr>
          <w:lang w:val="en-US"/>
        </w:rPr>
        <w:t>CPU</w:t>
      </w:r>
      <w:r w:rsidRPr="0021161A">
        <w:t>_</w:t>
      </w:r>
      <w:r>
        <w:rPr>
          <w:lang w:val="en-US"/>
        </w:rPr>
        <w:t>MULT</w:t>
      </w:r>
      <w:r>
        <w:t xml:space="preserve"> в файле </w:t>
      </w:r>
      <w:proofErr w:type="spellStart"/>
      <w:r>
        <w:rPr>
          <w:lang w:val="en-US"/>
        </w:rPr>
        <w:t>epkrun</w:t>
      </w:r>
      <w:proofErr w:type="spellEnd"/>
      <w:r>
        <w:t>. Указанная переменная содержит значение количества процессоров в одном вычислительном модуле и используется при расчете количества кластеров на основе заказанных пользователем вычислительных модулей.</w:t>
      </w:r>
    </w:p>
    <w:p w:rsidR="00BD401B" w:rsidRPr="00295D06" w:rsidRDefault="006E222A" w:rsidP="00E44FA4">
      <w:pPr>
        <w:pStyle w:val="My2"/>
      </w:pPr>
      <w:r w:rsidRPr="005F1782">
        <w:br w:type="page"/>
      </w:r>
      <w:bookmarkStart w:id="26" w:name="_Toc354663658"/>
      <w:bookmarkStart w:id="27" w:name="_Toc357645874"/>
      <w:r w:rsidR="00BF2262">
        <w:lastRenderedPageBreak/>
        <w:t>Выводы</w:t>
      </w:r>
      <w:r w:rsidR="00295D06">
        <w:t xml:space="preserve"> по третьей главе</w:t>
      </w:r>
      <w:bookmarkEnd w:id="26"/>
      <w:bookmarkEnd w:id="27"/>
    </w:p>
    <w:p w:rsidR="00FD0BBA" w:rsidRDefault="00FD0BBA" w:rsidP="00D93A20">
      <w:r>
        <w:t>Автором настоящей дипломной работы была выполнена задача по проведению опытной эксплуатации разработанных программных средств, в совокупности являющихся интерфейсом взаимодействия программного комплекса «Пирамида» и системы управления прохождением параллельных задач.</w:t>
      </w:r>
      <w:r w:rsidR="00B17109">
        <w:t xml:space="preserve"> Исходя из результатов эксплуатации, можно сделать вывод о корректности функционирования разработанного программного интерфейса.</w:t>
      </w:r>
    </w:p>
    <w:p w:rsidR="00CC3EBF" w:rsidRPr="007B2155" w:rsidRDefault="007B2155" w:rsidP="004348C2">
      <w:r>
        <w:t xml:space="preserve">На основе </w:t>
      </w:r>
      <w:r w:rsidR="004348C2">
        <w:t>результатов</w:t>
      </w:r>
      <w:r>
        <w:t xml:space="preserve"> опытной эксплуатации разработанн</w:t>
      </w:r>
      <w:r w:rsidR="004348C2">
        <w:t>ого интерфейса были составлены практические рекомендации администратору ПК «Пирамида» о включении программного комплекса в состав СУППЗ.</w:t>
      </w:r>
    </w:p>
    <w:p w:rsidR="00CC3EBF" w:rsidRDefault="00BF2262">
      <w:pPr>
        <w:spacing w:line="240" w:lineRule="auto"/>
        <w:ind w:firstLine="0"/>
        <w:contextualSpacing w:val="0"/>
        <w:jc w:val="left"/>
      </w:pPr>
      <w:r>
        <w:br w:type="page"/>
      </w:r>
      <w:bookmarkStart w:id="28" w:name="_Toc354663659"/>
    </w:p>
    <w:p w:rsidR="00CC3EBF" w:rsidRPr="001C3E07" w:rsidRDefault="00CC3EBF" w:rsidP="001C3E07">
      <w:pPr>
        <w:pStyle w:val="My1"/>
      </w:pPr>
      <w:bookmarkStart w:id="29" w:name="_Toc357645875"/>
      <w:r w:rsidRPr="001C3E07">
        <w:lastRenderedPageBreak/>
        <w:t>Заключение</w:t>
      </w:r>
      <w:bookmarkEnd w:id="29"/>
    </w:p>
    <w:p w:rsidR="00DE108C" w:rsidRPr="000352CC" w:rsidRDefault="00DE108C" w:rsidP="00D93A20">
      <w:r w:rsidRPr="000352CC">
        <w:rPr>
          <w:szCs w:val="28"/>
        </w:rPr>
        <w:t xml:space="preserve">В настоящей дипломной работе был спроектирован и разработан </w:t>
      </w:r>
      <w:r w:rsidRPr="000352CC">
        <w:t xml:space="preserve">механизм сопряжения СУППЗ с программным комплексом «Пирамида». Объем выполненной работы включил в себя </w:t>
      </w:r>
      <w:r w:rsidR="00B24059" w:rsidRPr="000352CC">
        <w:t xml:space="preserve">установку и настройку ПК «Пирамида» и СУППЗ, </w:t>
      </w:r>
      <w:r w:rsidRPr="000352CC">
        <w:t>разработку командных файлов формирования паспорта задания</w:t>
      </w:r>
      <w:r w:rsidR="00B24059" w:rsidRPr="000352CC">
        <w:t xml:space="preserve">, а также программу формирования </w:t>
      </w:r>
      <w:r w:rsidRPr="000352CC">
        <w:t>конфигурационный файл запуска</w:t>
      </w:r>
      <w:r w:rsidR="00B24059" w:rsidRPr="000352CC">
        <w:t xml:space="preserve"> ПК «Пирамида».</w:t>
      </w:r>
    </w:p>
    <w:p w:rsidR="00B24059" w:rsidRPr="000352CC" w:rsidRDefault="00B24059" w:rsidP="00D93A20">
      <w:r w:rsidRPr="000352CC">
        <w:t xml:space="preserve">По окончании разработки упомянутых программных средств было произведено их тестирование на вычислительной установке </w:t>
      </w:r>
      <w:proofErr w:type="spellStart"/>
      <w:r w:rsidRPr="000352CC">
        <w:rPr>
          <w:lang w:val="en-US"/>
        </w:rPr>
        <w:t>rsc</w:t>
      </w:r>
      <w:proofErr w:type="spellEnd"/>
      <w:r w:rsidRPr="000352CC">
        <w:t>4.</w:t>
      </w:r>
      <w:proofErr w:type="spellStart"/>
      <w:r w:rsidRPr="000352CC">
        <w:rPr>
          <w:lang w:val="en-US"/>
        </w:rPr>
        <w:t>kiam</w:t>
      </w:r>
      <w:proofErr w:type="spellEnd"/>
      <w:r w:rsidRPr="000352CC">
        <w:t>.</w:t>
      </w:r>
      <w:proofErr w:type="spellStart"/>
      <w:r w:rsidRPr="000352CC">
        <w:rPr>
          <w:lang w:val="en-US"/>
        </w:rPr>
        <w:t>ru</w:t>
      </w:r>
      <w:proofErr w:type="spellEnd"/>
      <w:r w:rsidRPr="000352CC">
        <w:t xml:space="preserve"> с использование стратегии «белого ящика». </w:t>
      </w:r>
    </w:p>
    <w:p w:rsidR="00B02BC7" w:rsidRPr="000352CC" w:rsidRDefault="00B24059" w:rsidP="00D93A20">
      <w:r w:rsidRPr="000352CC">
        <w:t>Реализованные программные средства позволяют пользователю</w:t>
      </w:r>
      <w:r w:rsidR="004F3ECC" w:rsidRPr="000352CC">
        <w:t>,</w:t>
      </w:r>
      <w:r w:rsidRPr="000352CC">
        <w:t xml:space="preserve"> не обладающему навыками параллельного программирования</w:t>
      </w:r>
      <w:r w:rsidR="004F3ECC" w:rsidRPr="000352CC">
        <w:t>,</w:t>
      </w:r>
      <w:r w:rsidRPr="000352CC">
        <w:t xml:space="preserve"> ускорять время разработки параллельных программ и организовывать вычисления с распараллеливанием по данным. </w:t>
      </w:r>
    </w:p>
    <w:p w:rsidR="00DE108C" w:rsidRPr="000352CC" w:rsidRDefault="00B02BC7" w:rsidP="000901B3">
      <w:r w:rsidRPr="000352CC">
        <w:t>В рамках настоящ</w:t>
      </w:r>
      <w:r w:rsidR="004348C2">
        <w:t xml:space="preserve">ей дипломной работы автором была </w:t>
      </w:r>
      <w:r w:rsidRPr="000352CC">
        <w:t>проведения</w:t>
      </w:r>
      <w:r w:rsidR="00DE108C" w:rsidRPr="000352CC">
        <w:t xml:space="preserve"> опытн</w:t>
      </w:r>
      <w:r w:rsidR="004348C2">
        <w:t>ая</w:t>
      </w:r>
      <w:r w:rsidR="00DE108C" w:rsidRPr="000352CC">
        <w:t xml:space="preserve"> эксплуатаци</w:t>
      </w:r>
      <w:r w:rsidR="004348C2">
        <w:t>я</w:t>
      </w:r>
      <w:r w:rsidR="00DE108C" w:rsidRPr="000352CC">
        <w:t xml:space="preserve"> ра</w:t>
      </w:r>
      <w:r w:rsidR="004348C2">
        <w:t>зработанного программного интерфейса с использованием вычислительных ресурсов кластера кафедры №732 ИКСИ</w:t>
      </w:r>
      <w:r w:rsidRPr="000352CC">
        <w:t>.</w:t>
      </w:r>
    </w:p>
    <w:p w:rsidR="00EB5733" w:rsidRPr="000352CC" w:rsidRDefault="00B02BC7" w:rsidP="00D93A20">
      <w:r w:rsidRPr="000352CC">
        <w:t>Дальнейшие п</w:t>
      </w:r>
      <w:r w:rsidR="00DE108C" w:rsidRPr="000352CC">
        <w:t>ерспективы</w:t>
      </w:r>
      <w:r w:rsidRPr="000352CC">
        <w:t xml:space="preserve"> работы подразумевают создание программных средств автоматического формирования </w:t>
      </w:r>
      <w:r w:rsidRPr="000352CC">
        <w:rPr>
          <w:lang w:val="en-US"/>
        </w:rPr>
        <w:t>xml</w:t>
      </w:r>
      <w:r w:rsidRPr="000352CC">
        <w:t xml:space="preserve">-паспорта задания </w:t>
      </w:r>
      <w:r w:rsidR="004348C2">
        <w:t xml:space="preserve">для </w:t>
      </w:r>
      <w:r w:rsidRPr="000352CC">
        <w:t>ПК «Пирамида», что позволит оставить за пользователем только разработку программы для проведения вычислений.</w:t>
      </w:r>
    </w:p>
    <w:p w:rsidR="00EB5733" w:rsidRDefault="00EB5733" w:rsidP="00CC3EBF"/>
    <w:p w:rsidR="00853E62" w:rsidRDefault="00853E62">
      <w:pPr>
        <w:spacing w:line="240" w:lineRule="auto"/>
        <w:ind w:firstLine="0"/>
        <w:contextualSpacing w:val="0"/>
        <w:jc w:val="left"/>
      </w:pPr>
      <w:r>
        <w:br w:type="page"/>
      </w:r>
    </w:p>
    <w:p w:rsidR="00853E62" w:rsidRPr="00D93A20" w:rsidRDefault="00853E62" w:rsidP="00D93A20">
      <w:pPr>
        <w:pStyle w:val="My1"/>
      </w:pPr>
      <w:bookmarkStart w:id="30" w:name="_Toc325021578"/>
      <w:bookmarkStart w:id="31" w:name="_Toc357645876"/>
      <w:r w:rsidRPr="00D93A20">
        <w:lastRenderedPageBreak/>
        <w:t>Литература</w:t>
      </w:r>
      <w:bookmarkEnd w:id="30"/>
      <w:bookmarkEnd w:id="31"/>
    </w:p>
    <w:p w:rsidR="00853E62" w:rsidRDefault="00853E62" w:rsidP="000901B3">
      <w:pPr>
        <w:pStyle w:val="ab"/>
        <w:numPr>
          <w:ilvl w:val="0"/>
          <w:numId w:val="20"/>
        </w:numPr>
        <w:tabs>
          <w:tab w:val="left" w:pos="1276"/>
        </w:tabs>
        <w:ind w:left="1276" w:hanging="567"/>
      </w:pPr>
      <w:r w:rsidRPr="00591FEC">
        <w:t>Программный ком</w:t>
      </w:r>
      <w:r>
        <w:t>плекс «</w:t>
      </w:r>
      <w:r w:rsidR="00245187">
        <w:t>Пирамида</w:t>
      </w:r>
      <w:r>
        <w:t>». Руководство п</w:t>
      </w:r>
      <w:r w:rsidRPr="00591FEC">
        <w:t>о</w:t>
      </w:r>
      <w:r>
        <w:t>льзователя</w:t>
      </w:r>
      <w:r w:rsidRPr="00591FEC">
        <w:t>. 2010</w:t>
      </w:r>
      <w:r>
        <w:t xml:space="preserve">. </w:t>
      </w:r>
      <w:r w:rsidR="00BE2B49">
        <w:t>35</w:t>
      </w:r>
      <w:r>
        <w:t xml:space="preserve"> с.</w:t>
      </w:r>
    </w:p>
    <w:p w:rsidR="00853E62" w:rsidRPr="000077C1" w:rsidRDefault="00853E62" w:rsidP="000901B3">
      <w:pPr>
        <w:pStyle w:val="ab"/>
        <w:numPr>
          <w:ilvl w:val="0"/>
          <w:numId w:val="20"/>
        </w:numPr>
        <w:tabs>
          <w:tab w:val="left" w:pos="0"/>
          <w:tab w:val="left" w:pos="1276"/>
        </w:tabs>
        <w:ind w:left="1276" w:hanging="567"/>
      </w:pPr>
      <w:r w:rsidRPr="000901B3">
        <w:rPr>
          <w:rFonts w:ascii="Times New Roman CYR" w:hAnsi="Times New Roman CYR"/>
        </w:rPr>
        <w:t>Руководство пользователя системы МВС-100</w:t>
      </w:r>
      <w:r w:rsidR="000901B3" w:rsidRPr="000901B3">
        <w:rPr>
          <w:rFonts w:ascii="Times New Roman CYR" w:hAnsi="Times New Roman CYR"/>
        </w:rPr>
        <w:t>К</w:t>
      </w:r>
      <w:r w:rsidRPr="000901B3">
        <w:rPr>
          <w:rFonts w:ascii="Times New Roman CYR" w:hAnsi="Times New Roman CYR"/>
        </w:rPr>
        <w:t>. 2</w:t>
      </w:r>
      <w:r w:rsidR="000901B3">
        <w:rPr>
          <w:rFonts w:ascii="Times New Roman CYR" w:hAnsi="Times New Roman CYR"/>
        </w:rPr>
        <w:t>6</w:t>
      </w:r>
      <w:r w:rsidRPr="000901B3">
        <w:rPr>
          <w:rFonts w:ascii="Times New Roman CYR" w:hAnsi="Times New Roman CYR"/>
        </w:rPr>
        <w:t xml:space="preserve"> с.</w:t>
      </w:r>
    </w:p>
    <w:p w:rsidR="00853E62" w:rsidRPr="00C93894" w:rsidRDefault="00853E62" w:rsidP="000901B3">
      <w:pPr>
        <w:pStyle w:val="ab"/>
        <w:numPr>
          <w:ilvl w:val="0"/>
          <w:numId w:val="20"/>
        </w:numPr>
        <w:tabs>
          <w:tab w:val="left" w:pos="0"/>
          <w:tab w:val="left" w:pos="1276"/>
        </w:tabs>
        <w:ind w:left="1276" w:hanging="567"/>
      </w:pPr>
      <w:r w:rsidRPr="000901B3">
        <w:rPr>
          <w:rFonts w:ascii="Times New Roman CYR" w:hAnsi="Times New Roman CYR"/>
        </w:rPr>
        <w:t>Руководство</w:t>
      </w:r>
      <w:r w:rsidR="000901B3">
        <w:rPr>
          <w:rFonts w:ascii="Times New Roman CYR" w:hAnsi="Times New Roman CYR"/>
        </w:rPr>
        <w:t xml:space="preserve"> системного программиста</w:t>
      </w:r>
      <w:r w:rsidRPr="000901B3">
        <w:rPr>
          <w:rFonts w:ascii="Times New Roman CYR" w:hAnsi="Times New Roman CYR"/>
        </w:rPr>
        <w:t xml:space="preserve"> </w:t>
      </w:r>
      <w:r w:rsidR="000901B3">
        <w:rPr>
          <w:rFonts w:ascii="Times New Roman CYR" w:hAnsi="Times New Roman CYR"/>
        </w:rPr>
        <w:t>(</w:t>
      </w:r>
      <w:r w:rsidRPr="000901B3">
        <w:rPr>
          <w:rFonts w:ascii="Times New Roman CYR" w:hAnsi="Times New Roman CYR"/>
        </w:rPr>
        <w:t>администратора</w:t>
      </w:r>
      <w:r w:rsidR="000901B3">
        <w:rPr>
          <w:rFonts w:ascii="Times New Roman CYR" w:hAnsi="Times New Roman CYR"/>
        </w:rPr>
        <w:t>)</w:t>
      </w:r>
      <w:r w:rsidRPr="000901B3">
        <w:rPr>
          <w:rFonts w:ascii="Times New Roman CYR" w:hAnsi="Times New Roman CYR"/>
        </w:rPr>
        <w:t xml:space="preserve"> системы управления прохождением задач МВС-</w:t>
      </w:r>
      <w:r w:rsidR="000901B3">
        <w:rPr>
          <w:rFonts w:ascii="Times New Roman CYR" w:hAnsi="Times New Roman CYR"/>
        </w:rPr>
        <w:t>5</w:t>
      </w:r>
      <w:r w:rsidRPr="000901B3">
        <w:rPr>
          <w:rFonts w:ascii="Times New Roman CYR" w:hAnsi="Times New Roman CYR"/>
        </w:rPr>
        <w:t>000. М</w:t>
      </w:r>
      <w:proofErr w:type="gramStart"/>
      <w:r w:rsidRPr="000901B3">
        <w:rPr>
          <w:rFonts w:ascii="Times New Roman CYR" w:hAnsi="Times New Roman CYR"/>
        </w:rPr>
        <w:t xml:space="preserve">:. </w:t>
      </w:r>
      <w:proofErr w:type="gramEnd"/>
      <w:r w:rsidRPr="000901B3">
        <w:rPr>
          <w:rFonts w:ascii="Times New Roman CYR" w:hAnsi="Times New Roman CYR"/>
        </w:rPr>
        <w:t>ИПМ им. Келдыша РАН. 2002.</w:t>
      </w:r>
    </w:p>
    <w:p w:rsidR="00853E62" w:rsidRDefault="000901B3" w:rsidP="00FF0FAE">
      <w:pPr>
        <w:pStyle w:val="ab"/>
        <w:numPr>
          <w:ilvl w:val="0"/>
          <w:numId w:val="20"/>
        </w:numPr>
        <w:tabs>
          <w:tab w:val="left" w:pos="0"/>
          <w:tab w:val="left" w:pos="1276"/>
        </w:tabs>
        <w:ind w:left="1276" w:hanging="567"/>
      </w:pPr>
      <w:proofErr w:type="spellStart"/>
      <w:r>
        <w:t>Даниэл</w:t>
      </w:r>
      <w:proofErr w:type="spellEnd"/>
      <w:r>
        <w:t xml:space="preserve"> Дж. </w:t>
      </w:r>
      <w:proofErr w:type="spellStart"/>
      <w:r>
        <w:t>Баррет</w:t>
      </w:r>
      <w:proofErr w:type="spellEnd"/>
      <w:r>
        <w:t xml:space="preserve">. </w:t>
      </w:r>
      <w:r w:rsidR="00853E62" w:rsidRPr="000901B3">
        <w:rPr>
          <w:lang w:val="en-US"/>
        </w:rPr>
        <w:t>Linux</w:t>
      </w:r>
      <w:r w:rsidR="00853E62" w:rsidRPr="0054248A">
        <w:t xml:space="preserve">. </w:t>
      </w:r>
      <w:r w:rsidR="00853E62">
        <w:t>Основные команды. Карманный справочник. М</w:t>
      </w:r>
      <w:proofErr w:type="gramStart"/>
      <w:r w:rsidR="00853E62">
        <w:t xml:space="preserve">:. </w:t>
      </w:r>
      <w:proofErr w:type="gramEnd"/>
      <w:r w:rsidR="00853E62">
        <w:t>Изд-во КУДИЦ-ОБРАЗ. Москва, 2007.</w:t>
      </w:r>
    </w:p>
    <w:p w:rsidR="00853E62" w:rsidRPr="00853E62" w:rsidRDefault="00853E62" w:rsidP="00853E62">
      <w:pPr>
        <w:ind w:firstLine="0"/>
      </w:pPr>
    </w:p>
    <w:p w:rsidR="00CC3EBF" w:rsidRDefault="00CC3EBF">
      <w:pPr>
        <w:spacing w:line="240" w:lineRule="auto"/>
        <w:ind w:firstLine="0"/>
        <w:contextualSpacing w:val="0"/>
        <w:jc w:val="left"/>
        <w:rPr>
          <w:rFonts w:ascii="Arial" w:eastAsia="Times New Roman" w:hAnsi="Arial"/>
          <w:b/>
          <w:bCs/>
          <w:caps/>
          <w:szCs w:val="28"/>
        </w:rPr>
      </w:pPr>
      <w:r>
        <w:br w:type="page"/>
      </w:r>
    </w:p>
    <w:p w:rsidR="00BF2262" w:rsidRPr="0070069B" w:rsidRDefault="00823F47" w:rsidP="0070069B">
      <w:pPr>
        <w:pStyle w:val="My1"/>
      </w:pPr>
      <w:bookmarkStart w:id="32" w:name="_Toc354663661"/>
      <w:bookmarkStart w:id="33" w:name="_Toc357645877"/>
      <w:bookmarkEnd w:id="28"/>
      <w:r w:rsidRPr="0070069B">
        <w:lastRenderedPageBreak/>
        <w:t xml:space="preserve">приложение </w:t>
      </w:r>
      <w:r w:rsidR="003E4A4D" w:rsidRPr="0070069B">
        <w:t>1</w:t>
      </w:r>
      <w:r w:rsidRPr="0070069B">
        <w:t>. Конфигурационный файл epkrun.conf</w:t>
      </w:r>
      <w:bookmarkEnd w:id="32"/>
      <w:bookmarkEnd w:id="33"/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BB67A4">
        <w:rPr>
          <w:rFonts w:ascii="Courier New" w:hAnsi="Courier New" w:cs="Courier New"/>
          <w:sz w:val="24"/>
          <w:szCs w:val="24"/>
          <w:lang w:eastAsia="ru-RU"/>
        </w:rPr>
        <w:t>[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General</w:t>
      </w:r>
      <w:r w:rsidRPr="00BB67A4">
        <w:rPr>
          <w:rFonts w:ascii="Courier New" w:hAnsi="Courier New" w:cs="Courier New"/>
          <w:sz w:val="24"/>
          <w:szCs w:val="24"/>
          <w:lang w:eastAsia="ru-RU"/>
        </w:rPr>
        <w:t>]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Обязательная секция с именем 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G</w:t>
      </w:r>
      <w:proofErr w:type="spellStart"/>
      <w:r w:rsidRPr="00BB67A4">
        <w:rPr>
          <w:rFonts w:ascii="Courier New" w:hAnsi="Courier New" w:cs="Courier New"/>
          <w:sz w:val="24"/>
          <w:szCs w:val="24"/>
          <w:lang w:eastAsia="ru-RU"/>
        </w:rPr>
        <w:t>eneral</w:t>
      </w:r>
      <w:proofErr w:type="spellEnd"/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Параметр </w:t>
      </w: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statusfile</w:t>
      </w:r>
      <w:proofErr w:type="spellEnd"/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r w:rsidRPr="00BB67A4">
        <w:rPr>
          <w:sz w:val="24"/>
          <w:szCs w:val="24"/>
          <w:lang w:eastAsia="ru-RU"/>
        </w:rPr>
        <w:t>определяет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имя файла статуса </w:t>
      </w:r>
      <w:proofErr w:type="spellStart"/>
      <w:r w:rsidRPr="00BB67A4">
        <w:rPr>
          <w:sz w:val="24"/>
          <w:szCs w:val="24"/>
          <w:lang w:eastAsia="ru-RU"/>
        </w:rPr>
        <w:t>выичслительных</w:t>
      </w:r>
      <w:proofErr w:type="spellEnd"/>
      <w:r w:rsidRPr="00BB67A4">
        <w:rPr>
          <w:sz w:val="24"/>
          <w:szCs w:val="24"/>
          <w:lang w:eastAsia="ru-RU"/>
        </w:rPr>
        <w:t xml:space="preserve"> модулей, 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в </w:t>
      </w:r>
      <w:proofErr w:type="gramStart"/>
      <w:r w:rsidRPr="00BB67A4">
        <w:rPr>
          <w:sz w:val="24"/>
          <w:szCs w:val="24"/>
          <w:lang w:eastAsia="ru-RU"/>
        </w:rPr>
        <w:t>котором</w:t>
      </w:r>
      <w:proofErr w:type="gramEnd"/>
      <w:r w:rsidRPr="00BB67A4">
        <w:rPr>
          <w:sz w:val="24"/>
          <w:szCs w:val="24"/>
          <w:lang w:eastAsia="ru-RU"/>
        </w:rPr>
        <w:t xml:space="preserve"> содержится информация 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о текущем статусе вычислительных модулей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proofErr w:type="spellStart"/>
      <w:proofErr w:type="gram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statusfile</w:t>
      </w:r>
      <w:proofErr w:type="spellEnd"/>
      <w:proofErr w:type="gramEnd"/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= /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common</w:t>
      </w:r>
      <w:r w:rsidRPr="00BB67A4">
        <w:rPr>
          <w:rFonts w:ascii="Courier New" w:hAnsi="Courier New" w:cs="Courier New"/>
          <w:sz w:val="24"/>
          <w:szCs w:val="24"/>
          <w:lang w:eastAsia="ru-RU"/>
        </w:rPr>
        <w:t>/</w:t>
      </w: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epk</w:t>
      </w:r>
      <w:proofErr w:type="spellEnd"/>
      <w:r w:rsidRPr="00BB67A4">
        <w:rPr>
          <w:rFonts w:ascii="Courier New" w:hAnsi="Courier New" w:cs="Courier New"/>
          <w:sz w:val="24"/>
          <w:szCs w:val="24"/>
          <w:lang w:eastAsia="ru-RU"/>
        </w:rPr>
        <w:t>/</w:t>
      </w: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nodesstatus</w:t>
      </w:r>
      <w:proofErr w:type="spellEnd"/>
      <w:r w:rsidRPr="00BB67A4">
        <w:rPr>
          <w:rFonts w:ascii="Courier New" w:hAnsi="Courier New" w:cs="Courier New"/>
          <w:sz w:val="24"/>
          <w:szCs w:val="24"/>
          <w:lang w:eastAsia="ru-RU"/>
        </w:rPr>
        <w:t>.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log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Путь к исполняемому файлу центрального менеджера (</w:t>
      </w:r>
      <w:proofErr w:type="spellStart"/>
      <w:r w:rsidRPr="00BB67A4">
        <w:rPr>
          <w:sz w:val="24"/>
          <w:szCs w:val="24"/>
          <w:lang w:val="en-US" w:eastAsia="ru-RU"/>
        </w:rPr>
        <w:t>epk</w:t>
      </w:r>
      <w:proofErr w:type="spellEnd"/>
      <w:r w:rsidRPr="00BB67A4">
        <w:rPr>
          <w:sz w:val="24"/>
          <w:szCs w:val="24"/>
          <w:lang w:eastAsia="ru-RU"/>
        </w:rPr>
        <w:t>):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proofErr w:type="spellStart"/>
      <w:proofErr w:type="gram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epk</w:t>
      </w:r>
      <w:proofErr w:type="spellEnd"/>
      <w:proofErr w:type="gramEnd"/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= /</w:t>
      </w:r>
      <w:proofErr w:type="spellStart"/>
      <w:r w:rsidR="00BD2778" w:rsidRPr="00BB67A4">
        <w:rPr>
          <w:rFonts w:ascii="Courier New" w:hAnsi="Courier New" w:cs="Courier New"/>
          <w:sz w:val="24"/>
          <w:szCs w:val="24"/>
          <w:lang w:val="en-US" w:eastAsia="ru-RU"/>
        </w:rPr>
        <w:t>piramid</w:t>
      </w:r>
      <w:proofErr w:type="spellEnd"/>
      <w:r w:rsidRPr="00BB67A4">
        <w:rPr>
          <w:rFonts w:ascii="Courier New" w:hAnsi="Courier New" w:cs="Courier New"/>
          <w:sz w:val="24"/>
          <w:szCs w:val="24"/>
          <w:lang w:eastAsia="ru-RU"/>
        </w:rPr>
        <w:t>/</w:t>
      </w: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epk</w:t>
      </w:r>
      <w:proofErr w:type="spellEnd"/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Путь к исполняемому файлу менеджера кластера (</w:t>
      </w:r>
      <w:r w:rsidRPr="00BB67A4">
        <w:rPr>
          <w:sz w:val="24"/>
          <w:szCs w:val="24"/>
          <w:lang w:val="en-US" w:eastAsia="ru-RU"/>
        </w:rPr>
        <w:t>cluster</w:t>
      </w:r>
      <w:r w:rsidRPr="00BB67A4">
        <w:rPr>
          <w:sz w:val="24"/>
          <w:szCs w:val="24"/>
          <w:lang w:eastAsia="ru-RU"/>
        </w:rPr>
        <w:t>):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cluster</w:t>
      </w:r>
      <w:proofErr w:type="gramEnd"/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= /</w:t>
      </w:r>
      <w:proofErr w:type="spellStart"/>
      <w:r w:rsidR="00BD2778" w:rsidRPr="00BB67A4">
        <w:rPr>
          <w:rFonts w:ascii="Courier New" w:hAnsi="Courier New" w:cs="Courier New"/>
          <w:sz w:val="24"/>
          <w:szCs w:val="24"/>
          <w:lang w:val="en-US" w:eastAsia="ru-RU"/>
        </w:rPr>
        <w:t>piramid</w:t>
      </w:r>
      <w:proofErr w:type="spellEnd"/>
      <w:r w:rsidRPr="00BB67A4">
        <w:rPr>
          <w:rFonts w:ascii="Courier New" w:hAnsi="Courier New" w:cs="Courier New"/>
          <w:sz w:val="24"/>
          <w:szCs w:val="24"/>
          <w:lang w:eastAsia="ru-RU"/>
        </w:rPr>
        <w:t>/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cluster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Путь к исполняемому файлу менеджера модуля (</w:t>
      </w:r>
      <w:r w:rsidRPr="00BB67A4">
        <w:rPr>
          <w:sz w:val="24"/>
          <w:szCs w:val="24"/>
          <w:lang w:val="en-US" w:eastAsia="ru-RU"/>
        </w:rPr>
        <w:t>node</w:t>
      </w:r>
      <w:r w:rsidRPr="00BB67A4">
        <w:rPr>
          <w:sz w:val="24"/>
          <w:szCs w:val="24"/>
          <w:lang w:eastAsia="ru-RU"/>
        </w:rPr>
        <w:t>):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node</w:t>
      </w:r>
      <w:proofErr w:type="gramEnd"/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= /</w:t>
      </w:r>
      <w:proofErr w:type="spellStart"/>
      <w:r w:rsidR="00BD2778" w:rsidRPr="00BB67A4">
        <w:rPr>
          <w:rFonts w:ascii="Courier New" w:hAnsi="Courier New" w:cs="Courier New"/>
          <w:sz w:val="24"/>
          <w:szCs w:val="24"/>
          <w:lang w:val="en-US" w:eastAsia="ru-RU"/>
        </w:rPr>
        <w:t>piramid</w:t>
      </w:r>
      <w:proofErr w:type="spellEnd"/>
      <w:r w:rsidRPr="00BB67A4">
        <w:rPr>
          <w:rFonts w:ascii="Courier New" w:hAnsi="Courier New" w:cs="Courier New"/>
          <w:sz w:val="24"/>
          <w:szCs w:val="24"/>
          <w:lang w:eastAsia="ru-RU"/>
        </w:rPr>
        <w:t>/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node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Параметр </w:t>
      </w: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rsh</w:t>
      </w:r>
      <w:proofErr w:type="spellEnd"/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r w:rsidRPr="00BB67A4">
        <w:rPr>
          <w:sz w:val="24"/>
          <w:szCs w:val="24"/>
          <w:lang w:eastAsia="ru-RU"/>
        </w:rPr>
        <w:t>определяет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путь к исполняемому файлу подсистемы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удаленного выполнения команд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proofErr w:type="gram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rsh</w:t>
      </w:r>
      <w:proofErr w:type="spellEnd"/>
      <w:proofErr w:type="gramEnd"/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= /</w:t>
      </w: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usr</w:t>
      </w:r>
      <w:proofErr w:type="spellEnd"/>
      <w:r w:rsidRPr="00BB67A4">
        <w:rPr>
          <w:rFonts w:ascii="Courier New" w:hAnsi="Courier New" w:cs="Courier New"/>
          <w:sz w:val="24"/>
          <w:szCs w:val="24"/>
          <w:lang w:eastAsia="ru-RU"/>
        </w:rPr>
        <w:t>/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bin</w:t>
      </w:r>
      <w:r w:rsidRPr="00BB67A4">
        <w:rPr>
          <w:rFonts w:ascii="Courier New" w:hAnsi="Courier New" w:cs="Courier New"/>
          <w:sz w:val="24"/>
          <w:szCs w:val="24"/>
          <w:lang w:eastAsia="ru-RU"/>
        </w:rPr>
        <w:t>/</w:t>
      </w: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ssh</w:t>
      </w:r>
      <w:proofErr w:type="spellEnd"/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Параметр 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timeout</w:t>
      </w:r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r w:rsidRPr="00BB67A4">
        <w:rPr>
          <w:sz w:val="24"/>
          <w:szCs w:val="24"/>
          <w:lang w:eastAsia="ru-RU"/>
        </w:rPr>
        <w:t xml:space="preserve">определяет время </w:t>
      </w:r>
      <w:proofErr w:type="gramStart"/>
      <w:r w:rsidRPr="00BB67A4">
        <w:rPr>
          <w:sz w:val="24"/>
          <w:szCs w:val="24"/>
          <w:lang w:eastAsia="ru-RU"/>
        </w:rPr>
        <w:t>системного</w:t>
      </w:r>
      <w:proofErr w:type="gramEnd"/>
      <w:r w:rsidRPr="00BB67A4">
        <w:rPr>
          <w:sz w:val="24"/>
          <w:szCs w:val="24"/>
          <w:lang w:eastAsia="ru-RU"/>
        </w:rPr>
        <w:t xml:space="preserve"> 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таймаута (в секундах). Системный таймаут используется </w:t>
      </w:r>
      <w:proofErr w:type="gramStart"/>
      <w:r w:rsidRPr="00BB67A4">
        <w:rPr>
          <w:sz w:val="24"/>
          <w:szCs w:val="24"/>
          <w:lang w:eastAsia="ru-RU"/>
        </w:rPr>
        <w:t>при</w:t>
      </w:r>
      <w:proofErr w:type="gramEnd"/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</w:t>
      </w:r>
      <w:proofErr w:type="gramStart"/>
      <w:r w:rsidRPr="00BB67A4">
        <w:rPr>
          <w:sz w:val="24"/>
          <w:szCs w:val="24"/>
          <w:lang w:eastAsia="ru-RU"/>
        </w:rPr>
        <w:t>соединении</w:t>
      </w:r>
      <w:proofErr w:type="gramEnd"/>
      <w:r w:rsidRPr="00BB67A4">
        <w:rPr>
          <w:sz w:val="24"/>
          <w:szCs w:val="24"/>
          <w:lang w:eastAsia="ru-RU"/>
        </w:rPr>
        <w:t xml:space="preserve"> и взаимодействии менеджеров ПК «</w:t>
      </w:r>
      <w:r w:rsidR="00245187" w:rsidRPr="00BB67A4">
        <w:rPr>
          <w:sz w:val="24"/>
          <w:szCs w:val="24"/>
          <w:lang w:eastAsia="ru-RU"/>
        </w:rPr>
        <w:t>ПИРАМИДА</w:t>
      </w:r>
      <w:r w:rsidRPr="00BB67A4">
        <w:rPr>
          <w:sz w:val="24"/>
          <w:szCs w:val="24"/>
          <w:lang w:eastAsia="ru-RU"/>
        </w:rPr>
        <w:t>»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соседних уровней иерархии. Определяет время ожидания менеджера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верхнего уровня ответа (например, менеджера кластера)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от менеджера нижнего уровня (например, менеджера ВМ)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timeout</w:t>
      </w:r>
      <w:proofErr w:type="gramEnd"/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= 300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Параметр 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repeat</w:t>
      </w:r>
      <w:r w:rsidRPr="00BB67A4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r w:rsidRPr="00BB67A4">
        <w:rPr>
          <w:sz w:val="24"/>
          <w:szCs w:val="24"/>
          <w:lang w:eastAsia="ru-RU"/>
        </w:rPr>
        <w:t xml:space="preserve">определяет число </w:t>
      </w:r>
      <w:proofErr w:type="gramStart"/>
      <w:r w:rsidRPr="00BB67A4">
        <w:rPr>
          <w:sz w:val="24"/>
          <w:szCs w:val="24"/>
          <w:lang w:eastAsia="ru-RU"/>
        </w:rPr>
        <w:t>повторных</w:t>
      </w:r>
      <w:proofErr w:type="gramEnd"/>
      <w:r w:rsidRPr="00BB67A4">
        <w:rPr>
          <w:sz w:val="24"/>
          <w:szCs w:val="24"/>
          <w:lang w:eastAsia="ru-RU"/>
        </w:rPr>
        <w:t xml:space="preserve"> 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попыток восстановления связи между менеджерами</w:t>
      </w:r>
    </w:p>
    <w:p w:rsidR="00BD2778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># П</w:t>
      </w:r>
      <w:proofErr w:type="gramStart"/>
      <w:r w:rsidRPr="00BB67A4">
        <w:rPr>
          <w:sz w:val="24"/>
          <w:szCs w:val="24"/>
          <w:lang w:eastAsia="ru-RU"/>
        </w:rPr>
        <w:t>К«</w:t>
      </w:r>
      <w:proofErr w:type="gramEnd"/>
      <w:r w:rsidR="00245187" w:rsidRPr="00BB67A4">
        <w:rPr>
          <w:sz w:val="24"/>
          <w:szCs w:val="24"/>
          <w:lang w:eastAsia="ru-RU"/>
        </w:rPr>
        <w:t>ПИРАМИДА</w:t>
      </w:r>
      <w:r w:rsidRPr="00BB67A4">
        <w:rPr>
          <w:sz w:val="24"/>
          <w:szCs w:val="24"/>
          <w:lang w:eastAsia="ru-RU"/>
        </w:rPr>
        <w:t>»</w:t>
      </w:r>
      <w:r w:rsidR="00BD2778" w:rsidRPr="00BB67A4">
        <w:rPr>
          <w:sz w:val="24"/>
          <w:szCs w:val="24"/>
          <w:lang w:eastAsia="ru-RU"/>
        </w:rPr>
        <w:t xml:space="preserve"> </w:t>
      </w:r>
      <w:r w:rsidRPr="00BB67A4">
        <w:rPr>
          <w:sz w:val="24"/>
          <w:szCs w:val="24"/>
          <w:lang w:eastAsia="ru-RU"/>
        </w:rPr>
        <w:t xml:space="preserve">соседних уровней иерархии. </w:t>
      </w:r>
    </w:p>
    <w:p w:rsidR="00823F47" w:rsidRPr="00BB67A4" w:rsidRDefault="00BD2778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</w:t>
      </w:r>
      <w:r w:rsidR="00823F47" w:rsidRPr="00BB67A4">
        <w:rPr>
          <w:sz w:val="24"/>
          <w:szCs w:val="24"/>
          <w:lang w:eastAsia="ru-RU"/>
        </w:rPr>
        <w:t>Каждая повторная попытка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восстановления связи предпринимается через </w:t>
      </w:r>
      <w:proofErr w:type="spellStart"/>
      <w:r w:rsidRPr="00BB67A4">
        <w:rPr>
          <w:sz w:val="24"/>
          <w:szCs w:val="24"/>
          <w:lang w:eastAsia="ru-RU"/>
        </w:rPr>
        <w:t>вермя</w:t>
      </w:r>
      <w:proofErr w:type="spellEnd"/>
      <w:r w:rsidRPr="00BB67A4">
        <w:rPr>
          <w:sz w:val="24"/>
          <w:szCs w:val="24"/>
          <w:lang w:eastAsia="ru-RU"/>
        </w:rPr>
        <w:t>,</w:t>
      </w:r>
    </w:p>
    <w:p w:rsidR="00823F47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</w:t>
      </w:r>
      <w:proofErr w:type="gramStart"/>
      <w:r w:rsidRPr="00BB67A4">
        <w:rPr>
          <w:sz w:val="24"/>
          <w:szCs w:val="24"/>
          <w:lang w:eastAsia="ru-RU"/>
        </w:rPr>
        <w:t>определяемое</w:t>
      </w:r>
      <w:proofErr w:type="gramEnd"/>
      <w:r w:rsidRPr="00BB67A4">
        <w:rPr>
          <w:sz w:val="24"/>
          <w:szCs w:val="24"/>
          <w:lang w:eastAsia="ru-RU"/>
        </w:rPr>
        <w:t xml:space="preserve"> системным таймаутом. По истечении числа </w:t>
      </w:r>
    </w:p>
    <w:p w:rsidR="00BD2778" w:rsidRPr="00BB67A4" w:rsidRDefault="00823F47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попыток кластер или </w:t>
      </w:r>
      <w:r w:rsidR="00BD2778" w:rsidRPr="00BB67A4">
        <w:rPr>
          <w:sz w:val="24"/>
          <w:szCs w:val="24"/>
          <w:lang w:eastAsia="ru-RU"/>
        </w:rPr>
        <w:t xml:space="preserve">ВМ, обслуживаемый не </w:t>
      </w:r>
      <w:proofErr w:type="gramStart"/>
      <w:r w:rsidR="00BD2778" w:rsidRPr="00BB67A4">
        <w:rPr>
          <w:sz w:val="24"/>
          <w:szCs w:val="24"/>
          <w:lang w:eastAsia="ru-RU"/>
        </w:rPr>
        <w:t>отвечающим</w:t>
      </w:r>
      <w:proofErr w:type="gramEnd"/>
    </w:p>
    <w:p w:rsidR="00823F47" w:rsidRPr="00BB67A4" w:rsidRDefault="00BD2778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</w:t>
      </w:r>
      <w:r w:rsidR="00823F47" w:rsidRPr="00BB67A4">
        <w:rPr>
          <w:sz w:val="24"/>
          <w:szCs w:val="24"/>
          <w:lang w:eastAsia="ru-RU"/>
        </w:rPr>
        <w:t>менеджером</w:t>
      </w:r>
      <w:r w:rsidRPr="00BB67A4">
        <w:rPr>
          <w:sz w:val="24"/>
          <w:szCs w:val="24"/>
          <w:lang w:eastAsia="ru-RU"/>
        </w:rPr>
        <w:t xml:space="preserve"> </w:t>
      </w:r>
      <w:r w:rsidR="00823F47" w:rsidRPr="00BB67A4">
        <w:rPr>
          <w:sz w:val="24"/>
          <w:szCs w:val="24"/>
          <w:lang w:eastAsia="ru-RU"/>
        </w:rPr>
        <w:t xml:space="preserve">нижнего уровня, помечается как </w:t>
      </w:r>
      <w:proofErr w:type="gramStart"/>
      <w:r w:rsidR="00823F47" w:rsidRPr="00BB67A4">
        <w:rPr>
          <w:sz w:val="24"/>
          <w:szCs w:val="24"/>
          <w:lang w:eastAsia="ru-RU"/>
        </w:rPr>
        <w:t>неисправный</w:t>
      </w:r>
      <w:proofErr w:type="gramEnd"/>
    </w:p>
    <w:p w:rsidR="00D56539" w:rsidRPr="00BB67A4" w:rsidRDefault="00D56539" w:rsidP="00BB67A4">
      <w:pPr>
        <w:pStyle w:val="ac"/>
        <w:spacing w:before="0" w:after="0" w:line="240" w:lineRule="auto"/>
        <w:ind w:firstLine="0"/>
        <w:rPr>
          <w:sz w:val="24"/>
          <w:szCs w:val="24"/>
          <w:lang w:eastAsia="ru-RU"/>
        </w:rPr>
      </w:pPr>
    </w:p>
    <w:p w:rsidR="00BD2778" w:rsidRPr="00BB67A4" w:rsidRDefault="00BD2778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BB67A4">
        <w:rPr>
          <w:rFonts w:ascii="Courier New" w:hAnsi="Courier New" w:cs="Courier New"/>
          <w:sz w:val="24"/>
          <w:szCs w:val="24"/>
          <w:lang w:eastAsia="ru-RU"/>
        </w:rPr>
        <w:t>[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Program</w:t>
      </w:r>
      <w:r w:rsidRPr="00BB67A4">
        <w:rPr>
          <w:rFonts w:ascii="Courier New" w:hAnsi="Courier New" w:cs="Courier New"/>
          <w:sz w:val="24"/>
          <w:szCs w:val="24"/>
          <w:lang w:eastAsia="ru-RU"/>
        </w:rPr>
        <w:t>]</w:t>
      </w:r>
    </w:p>
    <w:p w:rsidR="00BD2778" w:rsidRPr="00BB67A4" w:rsidRDefault="00BD2778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Обязательная секция с именем 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Program</w:t>
      </w:r>
    </w:p>
    <w:p w:rsidR="00823F47" w:rsidRPr="00BB67A4" w:rsidRDefault="00BD2778" w:rsidP="00BB67A4">
      <w:pPr>
        <w:spacing w:line="240" w:lineRule="auto"/>
        <w:ind w:firstLine="0"/>
        <w:rPr>
          <w:sz w:val="24"/>
          <w:szCs w:val="24"/>
        </w:rPr>
      </w:pPr>
      <w:r w:rsidRPr="00BB67A4">
        <w:rPr>
          <w:sz w:val="24"/>
          <w:szCs w:val="24"/>
        </w:rPr>
        <w:t xml:space="preserve"># содержит в себе имя программы формирующей </w:t>
      </w:r>
      <w:proofErr w:type="gramStart"/>
      <w:r w:rsidRPr="00BB67A4">
        <w:rPr>
          <w:sz w:val="24"/>
          <w:szCs w:val="24"/>
        </w:rPr>
        <w:t>иерархическую</w:t>
      </w:r>
      <w:proofErr w:type="gramEnd"/>
    </w:p>
    <w:p w:rsidR="00BD2778" w:rsidRPr="00BB67A4" w:rsidRDefault="00BD2778" w:rsidP="00BB67A4">
      <w:pPr>
        <w:spacing w:line="240" w:lineRule="auto"/>
        <w:ind w:firstLine="0"/>
        <w:rPr>
          <w:sz w:val="24"/>
          <w:szCs w:val="24"/>
        </w:rPr>
      </w:pPr>
      <w:r w:rsidRPr="00BB67A4">
        <w:rPr>
          <w:sz w:val="24"/>
          <w:szCs w:val="24"/>
        </w:rPr>
        <w:t># структуру ПК «</w:t>
      </w:r>
      <w:r w:rsidR="00245187" w:rsidRPr="00BB67A4">
        <w:rPr>
          <w:sz w:val="24"/>
          <w:szCs w:val="24"/>
        </w:rPr>
        <w:t>Пирамида</w:t>
      </w:r>
      <w:r w:rsidRPr="00BB67A4">
        <w:rPr>
          <w:sz w:val="24"/>
          <w:szCs w:val="24"/>
        </w:rPr>
        <w:t>» на основе списка выделенных</w:t>
      </w:r>
      <w:r w:rsidR="00D56539" w:rsidRPr="00BB67A4">
        <w:rPr>
          <w:sz w:val="24"/>
          <w:szCs w:val="24"/>
        </w:rPr>
        <w:t xml:space="preserve"> СУППЗ</w:t>
      </w:r>
    </w:p>
    <w:p w:rsidR="00BB67A4" w:rsidRPr="00955F71" w:rsidRDefault="00BD2778" w:rsidP="00916092">
      <w:pPr>
        <w:spacing w:line="240" w:lineRule="auto"/>
        <w:ind w:firstLine="0"/>
        <w:contextualSpacing w:val="0"/>
        <w:rPr>
          <w:rFonts w:ascii="Courier New" w:hAnsi="Courier New" w:cs="Courier New"/>
          <w:sz w:val="24"/>
          <w:szCs w:val="24"/>
          <w:lang w:eastAsia="ru-RU"/>
        </w:rPr>
      </w:pPr>
      <w:r w:rsidRPr="00BB67A4">
        <w:rPr>
          <w:sz w:val="24"/>
          <w:szCs w:val="24"/>
        </w:rPr>
        <w:t xml:space="preserve"># вычислительных </w:t>
      </w:r>
    </w:p>
    <w:p w:rsidR="00BD2778" w:rsidRPr="00955F71" w:rsidRDefault="00BD2778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proofErr w:type="gram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mkconf</w:t>
      </w:r>
      <w:proofErr w:type="spellEnd"/>
      <w:proofErr w:type="gramEnd"/>
      <w:r w:rsidRPr="00955F71">
        <w:rPr>
          <w:rFonts w:ascii="Courier New" w:hAnsi="Courier New" w:cs="Courier New"/>
          <w:sz w:val="24"/>
          <w:szCs w:val="24"/>
          <w:lang w:eastAsia="ru-RU"/>
        </w:rPr>
        <w:t xml:space="preserve"> = /</w:t>
      </w:r>
      <w:r w:rsidRPr="00BB67A4">
        <w:rPr>
          <w:rFonts w:ascii="Courier New" w:hAnsi="Courier New" w:cs="Courier New"/>
          <w:sz w:val="24"/>
          <w:szCs w:val="24"/>
          <w:lang w:val="en-US" w:eastAsia="ru-RU"/>
        </w:rPr>
        <w:t>pyramid</w:t>
      </w:r>
      <w:r w:rsidRPr="00955F71">
        <w:rPr>
          <w:rFonts w:ascii="Courier New" w:hAnsi="Courier New" w:cs="Courier New"/>
          <w:sz w:val="24"/>
          <w:szCs w:val="24"/>
          <w:lang w:eastAsia="ru-RU"/>
        </w:rPr>
        <w:t>/</w:t>
      </w:r>
      <w:proofErr w:type="spellStart"/>
      <w:r w:rsidR="00F72D83">
        <w:rPr>
          <w:rFonts w:ascii="Courier New" w:hAnsi="Courier New" w:cs="Courier New"/>
          <w:sz w:val="24"/>
          <w:szCs w:val="24"/>
          <w:lang w:val="en-US" w:eastAsia="ru-RU"/>
        </w:rPr>
        <w:t>mkconf</w:t>
      </w:r>
      <w:proofErr w:type="spellEnd"/>
      <w:r w:rsidR="00F72D83" w:rsidRPr="00FD0BBA">
        <w:rPr>
          <w:rFonts w:ascii="Courier New" w:hAnsi="Courier New" w:cs="Courier New"/>
          <w:sz w:val="24"/>
          <w:szCs w:val="24"/>
          <w:lang w:eastAsia="ru-RU"/>
        </w:rPr>
        <w:t>_</w:t>
      </w:r>
      <w:proofErr w:type="spellStart"/>
      <w:r w:rsidR="00F72D83">
        <w:rPr>
          <w:rFonts w:ascii="Courier New" w:hAnsi="Courier New" w:cs="Courier New"/>
          <w:sz w:val="24"/>
          <w:szCs w:val="24"/>
          <w:lang w:val="en-US" w:eastAsia="ru-RU"/>
        </w:rPr>
        <w:t>pyram</w:t>
      </w:r>
      <w:proofErr w:type="spellEnd"/>
    </w:p>
    <w:p w:rsidR="00BD2778" w:rsidRPr="00955F71" w:rsidRDefault="00BD2778" w:rsidP="00BB67A4">
      <w:pPr>
        <w:spacing w:line="240" w:lineRule="auto"/>
        <w:ind w:firstLine="0"/>
        <w:rPr>
          <w:sz w:val="24"/>
          <w:szCs w:val="24"/>
        </w:rPr>
      </w:pPr>
    </w:p>
    <w:p w:rsidR="00BD2778" w:rsidRPr="00955F71" w:rsidRDefault="00BD2778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955F71">
        <w:rPr>
          <w:rFonts w:ascii="Courier New" w:hAnsi="Courier New" w:cs="Courier New"/>
          <w:sz w:val="24"/>
          <w:szCs w:val="24"/>
          <w:lang w:eastAsia="ru-RU"/>
        </w:rPr>
        <w:t>[</w:t>
      </w: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Piramid</w:t>
      </w:r>
      <w:proofErr w:type="spellEnd"/>
      <w:r w:rsidRPr="00955F71">
        <w:rPr>
          <w:rFonts w:ascii="Courier New" w:hAnsi="Courier New" w:cs="Courier New"/>
          <w:sz w:val="24"/>
          <w:szCs w:val="24"/>
          <w:lang w:eastAsia="ru-RU"/>
        </w:rPr>
        <w:t>]</w:t>
      </w:r>
    </w:p>
    <w:p w:rsidR="00BD2778" w:rsidRPr="00BB67A4" w:rsidRDefault="00BD2778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BB67A4">
        <w:rPr>
          <w:sz w:val="24"/>
          <w:szCs w:val="24"/>
          <w:lang w:eastAsia="ru-RU"/>
        </w:rPr>
        <w:t xml:space="preserve"># Обязательная секция с именем </w:t>
      </w: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Piramid</w:t>
      </w:r>
      <w:proofErr w:type="spellEnd"/>
    </w:p>
    <w:p w:rsidR="00BD2778" w:rsidRPr="00BB67A4" w:rsidRDefault="00BD2778" w:rsidP="00BB67A4">
      <w:pPr>
        <w:spacing w:line="240" w:lineRule="auto"/>
        <w:ind w:firstLine="0"/>
        <w:rPr>
          <w:sz w:val="24"/>
          <w:szCs w:val="24"/>
        </w:rPr>
      </w:pPr>
      <w:r w:rsidRPr="00BB67A4">
        <w:rPr>
          <w:sz w:val="24"/>
          <w:szCs w:val="24"/>
        </w:rPr>
        <w:t># содержит в себе имя численные значения, задающие ограничения</w:t>
      </w:r>
    </w:p>
    <w:p w:rsidR="00BD2778" w:rsidRPr="00BB67A4" w:rsidRDefault="00BD2778" w:rsidP="00BB67A4">
      <w:pPr>
        <w:spacing w:line="240" w:lineRule="auto"/>
        <w:ind w:firstLine="0"/>
        <w:contextualSpacing w:val="0"/>
        <w:rPr>
          <w:sz w:val="24"/>
          <w:szCs w:val="24"/>
        </w:rPr>
      </w:pPr>
      <w:r w:rsidRPr="00BB67A4">
        <w:rPr>
          <w:sz w:val="24"/>
          <w:szCs w:val="24"/>
        </w:rPr>
        <w:t># на количество кластеров и вычислительных модулей в кластере</w:t>
      </w:r>
    </w:p>
    <w:p w:rsidR="00BD2778" w:rsidRPr="00BB67A4" w:rsidRDefault="00BD2778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Clusters_limit</w:t>
      </w:r>
      <w:proofErr w:type="spellEnd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 xml:space="preserve"> = 8</w:t>
      </w:r>
    </w:p>
    <w:p w:rsidR="00BD2778" w:rsidRPr="00BB67A4" w:rsidRDefault="00BD2778" w:rsidP="00BB67A4">
      <w:pPr>
        <w:pStyle w:val="ac"/>
        <w:spacing w:before="0" w:after="0" w:line="240" w:lineRule="auto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>Nodes_limit</w:t>
      </w:r>
      <w:proofErr w:type="spellEnd"/>
      <w:r w:rsidRPr="00BB67A4">
        <w:rPr>
          <w:rFonts w:ascii="Courier New" w:hAnsi="Courier New" w:cs="Courier New"/>
          <w:sz w:val="24"/>
          <w:szCs w:val="24"/>
          <w:lang w:val="en-US" w:eastAsia="ru-RU"/>
        </w:rPr>
        <w:t xml:space="preserve"> = 8</w:t>
      </w:r>
    </w:p>
    <w:p w:rsidR="00295D06" w:rsidRPr="00CD63A1" w:rsidRDefault="00295D06" w:rsidP="00CD63A1">
      <w:pPr>
        <w:pStyle w:val="1"/>
        <w:ind w:left="0" w:firstLine="0"/>
        <w:rPr>
          <w:rFonts w:ascii="Courier New" w:hAnsi="Courier New" w:cs="Courier New"/>
          <w:sz w:val="24"/>
          <w:szCs w:val="24"/>
        </w:rPr>
      </w:pPr>
    </w:p>
    <w:sectPr w:rsidR="00295D06" w:rsidRPr="00CD63A1" w:rsidSect="00DE108C">
      <w:headerReference w:type="default" r:id="rId40"/>
      <w:pgSz w:w="11906" w:h="16838"/>
      <w:pgMar w:top="1134" w:right="850" w:bottom="993" w:left="1701" w:header="567" w:footer="567" w:gutter="0"/>
      <w:pgNumType w:start="2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96773" w:rsidRDefault="00696773" w:rsidP="002C5DCC">
      <w:pPr>
        <w:spacing w:line="240" w:lineRule="auto"/>
      </w:pPr>
      <w:r>
        <w:separator/>
      </w:r>
    </w:p>
  </w:endnote>
  <w:endnote w:type="continuationSeparator" w:id="0">
    <w:p w:rsidR="00696773" w:rsidRDefault="00696773" w:rsidP="002C5DC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96773" w:rsidRDefault="00696773" w:rsidP="002C5DCC">
      <w:pPr>
        <w:spacing w:line="240" w:lineRule="auto"/>
      </w:pPr>
      <w:r>
        <w:separator/>
      </w:r>
    </w:p>
  </w:footnote>
  <w:footnote w:type="continuationSeparator" w:id="0">
    <w:p w:rsidR="00696773" w:rsidRDefault="00696773" w:rsidP="002C5DC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301C" w:rsidRPr="001A0933" w:rsidRDefault="00D3273D">
    <w:pPr>
      <w:pStyle w:val="ae"/>
      <w:jc w:val="center"/>
      <w:rPr>
        <w:sz w:val="24"/>
        <w:szCs w:val="24"/>
      </w:rPr>
    </w:pPr>
    <w:r w:rsidRPr="001A0933">
      <w:rPr>
        <w:sz w:val="24"/>
        <w:szCs w:val="24"/>
      </w:rPr>
      <w:fldChar w:fldCharType="begin"/>
    </w:r>
    <w:r w:rsidR="0033301C" w:rsidRPr="001A0933">
      <w:rPr>
        <w:sz w:val="24"/>
        <w:szCs w:val="24"/>
      </w:rPr>
      <w:instrText>PAGE   \* MERGEFORMAT</w:instrText>
    </w:r>
    <w:r w:rsidRPr="001A0933">
      <w:rPr>
        <w:sz w:val="24"/>
        <w:szCs w:val="24"/>
      </w:rPr>
      <w:fldChar w:fldCharType="separate"/>
    </w:r>
    <w:r w:rsidR="00AE7534">
      <w:rPr>
        <w:noProof/>
        <w:sz w:val="24"/>
        <w:szCs w:val="24"/>
      </w:rPr>
      <w:t>17</w:t>
    </w:r>
    <w:r w:rsidRPr="001A0933">
      <w:rPr>
        <w:noProof/>
        <w:sz w:val="24"/>
        <w:szCs w:val="24"/>
      </w:rPr>
      <w:fldChar w:fldCharType="end"/>
    </w:r>
  </w:p>
  <w:p w:rsidR="0033301C" w:rsidRDefault="0033301C">
    <w:pPr>
      <w:pStyle w:val="a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596620"/>
    <w:multiLevelType w:val="hybridMultilevel"/>
    <w:tmpl w:val="5C8A8336"/>
    <w:lvl w:ilvl="0" w:tplc="AC9C5E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58F75A2"/>
    <w:multiLevelType w:val="hybridMultilevel"/>
    <w:tmpl w:val="3C52990E"/>
    <w:lvl w:ilvl="0" w:tplc="CAE66A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C7D46B7"/>
    <w:multiLevelType w:val="multilevel"/>
    <w:tmpl w:val="0F7ED57A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4B33B28"/>
    <w:multiLevelType w:val="hybridMultilevel"/>
    <w:tmpl w:val="13C616E8"/>
    <w:lvl w:ilvl="0" w:tplc="07708DD8">
      <w:start w:val="1"/>
      <w:numFmt w:val="bullet"/>
      <w:pStyle w:val="a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5E47C34"/>
    <w:multiLevelType w:val="hybridMultilevel"/>
    <w:tmpl w:val="D13A541A"/>
    <w:lvl w:ilvl="0" w:tplc="CAE66AB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8373D83"/>
    <w:multiLevelType w:val="hybridMultilevel"/>
    <w:tmpl w:val="0D668252"/>
    <w:lvl w:ilvl="0" w:tplc="CAE66AB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8DB3B56"/>
    <w:multiLevelType w:val="hybridMultilevel"/>
    <w:tmpl w:val="AC12DB1C"/>
    <w:lvl w:ilvl="0" w:tplc="6B7E4196">
      <w:start w:val="1"/>
      <w:numFmt w:val="decimal"/>
      <w:lvlText w:val="%1."/>
      <w:lvlJc w:val="left"/>
      <w:pPr>
        <w:ind w:left="1849" w:hanging="11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9805D6E"/>
    <w:multiLevelType w:val="hybridMultilevel"/>
    <w:tmpl w:val="16E2248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3F973EB7"/>
    <w:multiLevelType w:val="hybridMultilevel"/>
    <w:tmpl w:val="79423FD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427D7F0F"/>
    <w:multiLevelType w:val="hybridMultilevel"/>
    <w:tmpl w:val="5AFAA650"/>
    <w:lvl w:ilvl="0" w:tplc="CAE66A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45296B22"/>
    <w:multiLevelType w:val="hybridMultilevel"/>
    <w:tmpl w:val="59603902"/>
    <w:lvl w:ilvl="0" w:tplc="0F0ED82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48DE43DD"/>
    <w:multiLevelType w:val="hybridMultilevel"/>
    <w:tmpl w:val="BC0A3A58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CAE66AB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FE42599"/>
    <w:multiLevelType w:val="hybridMultilevel"/>
    <w:tmpl w:val="2D4AC1D8"/>
    <w:lvl w:ilvl="0" w:tplc="CAE66AB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550C639C"/>
    <w:multiLevelType w:val="hybridMultilevel"/>
    <w:tmpl w:val="2090907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CAE66AB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802055E"/>
    <w:multiLevelType w:val="hybridMultilevel"/>
    <w:tmpl w:val="5F7EF2AA"/>
    <w:lvl w:ilvl="0" w:tplc="CAE66A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3395CE6"/>
    <w:multiLevelType w:val="hybridMultilevel"/>
    <w:tmpl w:val="79E25CD6"/>
    <w:lvl w:ilvl="0" w:tplc="CAE66A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3C71020"/>
    <w:multiLevelType w:val="hybridMultilevel"/>
    <w:tmpl w:val="7D1C0EDC"/>
    <w:lvl w:ilvl="0" w:tplc="C2C8FBCC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33FE2782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66644903"/>
    <w:multiLevelType w:val="hybridMultilevel"/>
    <w:tmpl w:val="E9283280"/>
    <w:lvl w:ilvl="0" w:tplc="CAE66A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68902D98"/>
    <w:multiLevelType w:val="multilevel"/>
    <w:tmpl w:val="15D61F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eastAsia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="Times New Roman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eastAsia="Times New Roman"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eastAsia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eastAsia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eastAsia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eastAsia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eastAsia="Times New Roman" w:hint="default"/>
      </w:rPr>
    </w:lvl>
  </w:abstractNum>
  <w:abstractNum w:abstractNumId="19">
    <w:nsid w:val="6A90529A"/>
    <w:multiLevelType w:val="hybridMultilevel"/>
    <w:tmpl w:val="83AE4314"/>
    <w:lvl w:ilvl="0" w:tplc="CAE66A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12"/>
  </w:num>
  <w:num w:numId="5">
    <w:abstractNumId w:val="0"/>
  </w:num>
  <w:num w:numId="6">
    <w:abstractNumId w:val="1"/>
  </w:num>
  <w:num w:numId="7">
    <w:abstractNumId w:val="9"/>
  </w:num>
  <w:num w:numId="8">
    <w:abstractNumId w:val="16"/>
  </w:num>
  <w:num w:numId="9">
    <w:abstractNumId w:val="13"/>
  </w:num>
  <w:num w:numId="10">
    <w:abstractNumId w:val="2"/>
  </w:num>
  <w:num w:numId="11">
    <w:abstractNumId w:val="14"/>
  </w:num>
  <w:num w:numId="12">
    <w:abstractNumId w:val="11"/>
  </w:num>
  <w:num w:numId="13">
    <w:abstractNumId w:val="17"/>
  </w:num>
  <w:num w:numId="14">
    <w:abstractNumId w:val="15"/>
  </w:num>
  <w:num w:numId="15">
    <w:abstractNumId w:val="19"/>
  </w:num>
  <w:num w:numId="16">
    <w:abstractNumId w:val="18"/>
  </w:num>
  <w:num w:numId="17">
    <w:abstractNumId w:val="6"/>
  </w:num>
  <w:num w:numId="18">
    <w:abstractNumId w:val="8"/>
  </w:num>
  <w:num w:numId="19">
    <w:abstractNumId w:val="7"/>
  </w:num>
  <w:num w:numId="20">
    <w:abstractNumId w:val="10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D2315"/>
    <w:rsid w:val="0000693D"/>
    <w:rsid w:val="00007424"/>
    <w:rsid w:val="000114D9"/>
    <w:rsid w:val="00014B0E"/>
    <w:rsid w:val="00017A98"/>
    <w:rsid w:val="00020A87"/>
    <w:rsid w:val="00030A7B"/>
    <w:rsid w:val="00032734"/>
    <w:rsid w:val="000352CC"/>
    <w:rsid w:val="000366D9"/>
    <w:rsid w:val="00047B7A"/>
    <w:rsid w:val="0007482D"/>
    <w:rsid w:val="0007699A"/>
    <w:rsid w:val="000901B3"/>
    <w:rsid w:val="000A215C"/>
    <w:rsid w:val="000A2731"/>
    <w:rsid w:val="000B7D30"/>
    <w:rsid w:val="000C3D52"/>
    <w:rsid w:val="000D6D02"/>
    <w:rsid w:val="000F25D0"/>
    <w:rsid w:val="000F56C4"/>
    <w:rsid w:val="000F587B"/>
    <w:rsid w:val="00102E0F"/>
    <w:rsid w:val="0010377B"/>
    <w:rsid w:val="00104FF6"/>
    <w:rsid w:val="00113EF5"/>
    <w:rsid w:val="0013280F"/>
    <w:rsid w:val="0015439A"/>
    <w:rsid w:val="00181E75"/>
    <w:rsid w:val="00182CC3"/>
    <w:rsid w:val="001A0933"/>
    <w:rsid w:val="001A1945"/>
    <w:rsid w:val="001A52AF"/>
    <w:rsid w:val="001B13AF"/>
    <w:rsid w:val="001B3912"/>
    <w:rsid w:val="001C3E07"/>
    <w:rsid w:val="001E61CB"/>
    <w:rsid w:val="001E7CF8"/>
    <w:rsid w:val="001F3311"/>
    <w:rsid w:val="001F4FC6"/>
    <w:rsid w:val="00203D50"/>
    <w:rsid w:val="002047C6"/>
    <w:rsid w:val="00205CD9"/>
    <w:rsid w:val="0021161A"/>
    <w:rsid w:val="002116D3"/>
    <w:rsid w:val="00212917"/>
    <w:rsid w:val="0021515C"/>
    <w:rsid w:val="002210A9"/>
    <w:rsid w:val="002240DE"/>
    <w:rsid w:val="002352D8"/>
    <w:rsid w:val="00245187"/>
    <w:rsid w:val="00252A7C"/>
    <w:rsid w:val="00255904"/>
    <w:rsid w:val="002703BC"/>
    <w:rsid w:val="00277B61"/>
    <w:rsid w:val="00284572"/>
    <w:rsid w:val="00295D06"/>
    <w:rsid w:val="002C5DCC"/>
    <w:rsid w:val="002C5F9F"/>
    <w:rsid w:val="002D386E"/>
    <w:rsid w:val="002F7545"/>
    <w:rsid w:val="002F7F8F"/>
    <w:rsid w:val="003065DE"/>
    <w:rsid w:val="00310B97"/>
    <w:rsid w:val="00313128"/>
    <w:rsid w:val="0031605A"/>
    <w:rsid w:val="003179DF"/>
    <w:rsid w:val="00332515"/>
    <w:rsid w:val="0033301C"/>
    <w:rsid w:val="00335B05"/>
    <w:rsid w:val="0036030D"/>
    <w:rsid w:val="00371156"/>
    <w:rsid w:val="00384CAA"/>
    <w:rsid w:val="003D50C9"/>
    <w:rsid w:val="003E0657"/>
    <w:rsid w:val="003E11E8"/>
    <w:rsid w:val="003E16F2"/>
    <w:rsid w:val="003E3C97"/>
    <w:rsid w:val="003E4A4D"/>
    <w:rsid w:val="003F4BA0"/>
    <w:rsid w:val="003F6763"/>
    <w:rsid w:val="004119D6"/>
    <w:rsid w:val="00426CFC"/>
    <w:rsid w:val="004313B2"/>
    <w:rsid w:val="004348C2"/>
    <w:rsid w:val="00443D6A"/>
    <w:rsid w:val="00454848"/>
    <w:rsid w:val="00455FA6"/>
    <w:rsid w:val="0045608A"/>
    <w:rsid w:val="0047164D"/>
    <w:rsid w:val="004802A4"/>
    <w:rsid w:val="004902CC"/>
    <w:rsid w:val="0049366E"/>
    <w:rsid w:val="00496531"/>
    <w:rsid w:val="004A5D0A"/>
    <w:rsid w:val="004C74C5"/>
    <w:rsid w:val="004C7804"/>
    <w:rsid w:val="004E6BF4"/>
    <w:rsid w:val="004F3ECC"/>
    <w:rsid w:val="004F6FC9"/>
    <w:rsid w:val="00541932"/>
    <w:rsid w:val="00542DC7"/>
    <w:rsid w:val="00546AD7"/>
    <w:rsid w:val="0056129C"/>
    <w:rsid w:val="005726E4"/>
    <w:rsid w:val="00584347"/>
    <w:rsid w:val="00585EA6"/>
    <w:rsid w:val="00591C45"/>
    <w:rsid w:val="00595097"/>
    <w:rsid w:val="005A2E65"/>
    <w:rsid w:val="005C1290"/>
    <w:rsid w:val="005E339D"/>
    <w:rsid w:val="005E6B40"/>
    <w:rsid w:val="005F0985"/>
    <w:rsid w:val="005F1251"/>
    <w:rsid w:val="005F1782"/>
    <w:rsid w:val="006224F2"/>
    <w:rsid w:val="006235A9"/>
    <w:rsid w:val="00625A2A"/>
    <w:rsid w:val="00631796"/>
    <w:rsid w:val="00642916"/>
    <w:rsid w:val="006645EF"/>
    <w:rsid w:val="00667404"/>
    <w:rsid w:val="00667D05"/>
    <w:rsid w:val="0068188A"/>
    <w:rsid w:val="00681929"/>
    <w:rsid w:val="0068777C"/>
    <w:rsid w:val="00692EAB"/>
    <w:rsid w:val="00695B90"/>
    <w:rsid w:val="00696773"/>
    <w:rsid w:val="00697211"/>
    <w:rsid w:val="006B36CC"/>
    <w:rsid w:val="006D2315"/>
    <w:rsid w:val="006E222A"/>
    <w:rsid w:val="0070069B"/>
    <w:rsid w:val="00704157"/>
    <w:rsid w:val="00722499"/>
    <w:rsid w:val="007331D6"/>
    <w:rsid w:val="007340D1"/>
    <w:rsid w:val="00773E9A"/>
    <w:rsid w:val="00790E31"/>
    <w:rsid w:val="00792DBB"/>
    <w:rsid w:val="00793B8A"/>
    <w:rsid w:val="00795767"/>
    <w:rsid w:val="007B2155"/>
    <w:rsid w:val="007B2808"/>
    <w:rsid w:val="007F0824"/>
    <w:rsid w:val="007F4BF6"/>
    <w:rsid w:val="00805EE7"/>
    <w:rsid w:val="00812AD5"/>
    <w:rsid w:val="00823F47"/>
    <w:rsid w:val="0082761E"/>
    <w:rsid w:val="00840A90"/>
    <w:rsid w:val="008438BF"/>
    <w:rsid w:val="00853E62"/>
    <w:rsid w:val="00856605"/>
    <w:rsid w:val="00872E55"/>
    <w:rsid w:val="008B52A4"/>
    <w:rsid w:val="008B5485"/>
    <w:rsid w:val="008C122E"/>
    <w:rsid w:val="008D6AE8"/>
    <w:rsid w:val="008D6D73"/>
    <w:rsid w:val="00901259"/>
    <w:rsid w:val="00901559"/>
    <w:rsid w:val="00916092"/>
    <w:rsid w:val="00917522"/>
    <w:rsid w:val="00920FCA"/>
    <w:rsid w:val="00924C9F"/>
    <w:rsid w:val="00934C09"/>
    <w:rsid w:val="00937348"/>
    <w:rsid w:val="009508EC"/>
    <w:rsid w:val="00955F71"/>
    <w:rsid w:val="00965CED"/>
    <w:rsid w:val="00971F85"/>
    <w:rsid w:val="00975918"/>
    <w:rsid w:val="009A7629"/>
    <w:rsid w:val="009B3B7E"/>
    <w:rsid w:val="009B6684"/>
    <w:rsid w:val="009C2D9B"/>
    <w:rsid w:val="009D63A2"/>
    <w:rsid w:val="009D72FF"/>
    <w:rsid w:val="009E6D8D"/>
    <w:rsid w:val="009F0B50"/>
    <w:rsid w:val="009F7258"/>
    <w:rsid w:val="00A011BB"/>
    <w:rsid w:val="00A02EAB"/>
    <w:rsid w:val="00A12E75"/>
    <w:rsid w:val="00A244F3"/>
    <w:rsid w:val="00A45687"/>
    <w:rsid w:val="00A614F4"/>
    <w:rsid w:val="00A9714A"/>
    <w:rsid w:val="00A97DAC"/>
    <w:rsid w:val="00AB4563"/>
    <w:rsid w:val="00AC2FA8"/>
    <w:rsid w:val="00AC2FAE"/>
    <w:rsid w:val="00AE28D6"/>
    <w:rsid w:val="00AE657A"/>
    <w:rsid w:val="00AE7534"/>
    <w:rsid w:val="00AE756E"/>
    <w:rsid w:val="00AF09BB"/>
    <w:rsid w:val="00AF43EA"/>
    <w:rsid w:val="00B01DD4"/>
    <w:rsid w:val="00B02BC7"/>
    <w:rsid w:val="00B17109"/>
    <w:rsid w:val="00B24059"/>
    <w:rsid w:val="00B53843"/>
    <w:rsid w:val="00B563DC"/>
    <w:rsid w:val="00B62203"/>
    <w:rsid w:val="00B647C1"/>
    <w:rsid w:val="00B654A9"/>
    <w:rsid w:val="00B658F1"/>
    <w:rsid w:val="00B7226F"/>
    <w:rsid w:val="00B72320"/>
    <w:rsid w:val="00B93BE2"/>
    <w:rsid w:val="00BA3509"/>
    <w:rsid w:val="00BA5BFC"/>
    <w:rsid w:val="00BB67A4"/>
    <w:rsid w:val="00BD2778"/>
    <w:rsid w:val="00BD401B"/>
    <w:rsid w:val="00BD61C7"/>
    <w:rsid w:val="00BE03F8"/>
    <w:rsid w:val="00BE2B49"/>
    <w:rsid w:val="00BE3942"/>
    <w:rsid w:val="00BF2262"/>
    <w:rsid w:val="00BF2ECC"/>
    <w:rsid w:val="00C000D9"/>
    <w:rsid w:val="00C0277E"/>
    <w:rsid w:val="00C10EA1"/>
    <w:rsid w:val="00C22836"/>
    <w:rsid w:val="00C311C3"/>
    <w:rsid w:val="00C44845"/>
    <w:rsid w:val="00C47503"/>
    <w:rsid w:val="00C50B31"/>
    <w:rsid w:val="00C51404"/>
    <w:rsid w:val="00C57223"/>
    <w:rsid w:val="00C61A4B"/>
    <w:rsid w:val="00C84532"/>
    <w:rsid w:val="00C96BA4"/>
    <w:rsid w:val="00CA165A"/>
    <w:rsid w:val="00CB28FC"/>
    <w:rsid w:val="00CB5958"/>
    <w:rsid w:val="00CC3EBF"/>
    <w:rsid w:val="00CC7646"/>
    <w:rsid w:val="00CD48D9"/>
    <w:rsid w:val="00CD63A1"/>
    <w:rsid w:val="00CE113F"/>
    <w:rsid w:val="00CE3901"/>
    <w:rsid w:val="00CE5AB1"/>
    <w:rsid w:val="00CF2496"/>
    <w:rsid w:val="00D0568B"/>
    <w:rsid w:val="00D160DC"/>
    <w:rsid w:val="00D242B0"/>
    <w:rsid w:val="00D3273D"/>
    <w:rsid w:val="00D359E0"/>
    <w:rsid w:val="00D56539"/>
    <w:rsid w:val="00D650C8"/>
    <w:rsid w:val="00D654F3"/>
    <w:rsid w:val="00D71F20"/>
    <w:rsid w:val="00D83EBF"/>
    <w:rsid w:val="00D84B84"/>
    <w:rsid w:val="00D93A20"/>
    <w:rsid w:val="00DA33CB"/>
    <w:rsid w:val="00DA5845"/>
    <w:rsid w:val="00DB73B9"/>
    <w:rsid w:val="00DC14A0"/>
    <w:rsid w:val="00DE108C"/>
    <w:rsid w:val="00DF273E"/>
    <w:rsid w:val="00DF68C5"/>
    <w:rsid w:val="00E0198A"/>
    <w:rsid w:val="00E07430"/>
    <w:rsid w:val="00E107E8"/>
    <w:rsid w:val="00E201A7"/>
    <w:rsid w:val="00E3501E"/>
    <w:rsid w:val="00E35C4D"/>
    <w:rsid w:val="00E44FA4"/>
    <w:rsid w:val="00E45E2C"/>
    <w:rsid w:val="00E679A9"/>
    <w:rsid w:val="00E77AAA"/>
    <w:rsid w:val="00E81BCB"/>
    <w:rsid w:val="00E81D7F"/>
    <w:rsid w:val="00E95A4D"/>
    <w:rsid w:val="00E96C63"/>
    <w:rsid w:val="00EB08A1"/>
    <w:rsid w:val="00EB5733"/>
    <w:rsid w:val="00EC36C0"/>
    <w:rsid w:val="00ED05A0"/>
    <w:rsid w:val="00EE5004"/>
    <w:rsid w:val="00EF42B9"/>
    <w:rsid w:val="00EF4470"/>
    <w:rsid w:val="00F10405"/>
    <w:rsid w:val="00F13328"/>
    <w:rsid w:val="00F17710"/>
    <w:rsid w:val="00F24853"/>
    <w:rsid w:val="00F31E4D"/>
    <w:rsid w:val="00F41B0A"/>
    <w:rsid w:val="00F51288"/>
    <w:rsid w:val="00F53FDC"/>
    <w:rsid w:val="00F62981"/>
    <w:rsid w:val="00F7102E"/>
    <w:rsid w:val="00F72D83"/>
    <w:rsid w:val="00F83B0A"/>
    <w:rsid w:val="00F8588E"/>
    <w:rsid w:val="00F87F11"/>
    <w:rsid w:val="00FA3ACE"/>
    <w:rsid w:val="00FC19C6"/>
    <w:rsid w:val="00FC36DC"/>
    <w:rsid w:val="00FC6706"/>
    <w:rsid w:val="00FD0BBA"/>
    <w:rsid w:val="00FD1D36"/>
    <w:rsid w:val="00FD6786"/>
    <w:rsid w:val="00FE01FB"/>
    <w:rsid w:val="00FF04A9"/>
    <w:rsid w:val="00FF0FAE"/>
    <w:rsid w:val="00FF25D3"/>
    <w:rsid w:val="00FF79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160DC"/>
    <w:pPr>
      <w:suppressAutoHyphens/>
      <w:spacing w:line="360" w:lineRule="auto"/>
      <w:ind w:firstLine="709"/>
      <w:contextualSpacing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D359E0"/>
    <w:pPr>
      <w:keepNext/>
      <w:keepLines/>
      <w:spacing w:after="480" w:line="240" w:lineRule="auto"/>
      <w:ind w:left="340" w:hanging="340"/>
      <w:jc w:val="left"/>
      <w:outlineLvl w:val="0"/>
    </w:pPr>
    <w:rPr>
      <w:rFonts w:ascii="Arial" w:eastAsia="Times New Roman" w:hAnsi="Arial"/>
      <w:b/>
      <w:bCs/>
      <w:caps/>
      <w:szCs w:val="28"/>
    </w:rPr>
  </w:style>
  <w:style w:type="paragraph" w:styleId="2">
    <w:name w:val="heading 2"/>
    <w:basedOn w:val="a0"/>
    <w:next w:val="a0"/>
    <w:link w:val="20"/>
    <w:uiPriority w:val="9"/>
    <w:qFormat/>
    <w:rsid w:val="00332515"/>
    <w:pPr>
      <w:keepNext/>
      <w:keepLines/>
      <w:numPr>
        <w:ilvl w:val="1"/>
        <w:numId w:val="10"/>
      </w:numPr>
      <w:spacing w:after="360" w:line="240" w:lineRule="auto"/>
      <w:jc w:val="left"/>
      <w:outlineLvl w:val="1"/>
    </w:pPr>
    <w:rPr>
      <w:rFonts w:ascii="Arial" w:eastAsia="Times New Roman" w:hAnsi="Arial"/>
      <w:b/>
      <w:bCs/>
      <w:smallCaps/>
      <w:szCs w:val="26"/>
    </w:rPr>
  </w:style>
  <w:style w:type="paragraph" w:styleId="3">
    <w:name w:val="heading 3"/>
    <w:aliases w:val="MyОглавление1"/>
    <w:basedOn w:val="a0"/>
    <w:next w:val="a0"/>
    <w:link w:val="30"/>
    <w:uiPriority w:val="9"/>
    <w:qFormat/>
    <w:rsid w:val="004802A4"/>
    <w:pPr>
      <w:keepNext/>
      <w:keepLines/>
      <w:spacing w:before="60" w:after="60" w:line="240" w:lineRule="auto"/>
      <w:ind w:left="284" w:right="567" w:hanging="284"/>
      <w:jc w:val="left"/>
      <w:outlineLvl w:val="2"/>
    </w:pPr>
    <w:rPr>
      <w:rFonts w:eastAsia="Times New Roman"/>
      <w:b/>
      <w:bCs/>
      <w:caps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D359E0"/>
    <w:rPr>
      <w:rFonts w:ascii="Arial" w:eastAsia="Times New Roman" w:hAnsi="Arial" w:cs="Times New Roman"/>
      <w:b/>
      <w:bCs/>
      <w:caps/>
      <w:sz w:val="28"/>
      <w:szCs w:val="28"/>
    </w:rPr>
  </w:style>
  <w:style w:type="character" w:customStyle="1" w:styleId="20">
    <w:name w:val="Заголовок 2 Знак"/>
    <w:link w:val="2"/>
    <w:uiPriority w:val="9"/>
    <w:rsid w:val="00332515"/>
    <w:rPr>
      <w:rFonts w:ascii="Arial" w:eastAsia="Times New Roman" w:hAnsi="Arial"/>
      <w:b/>
      <w:bCs/>
      <w:smallCaps/>
      <w:sz w:val="28"/>
      <w:szCs w:val="26"/>
      <w:lang w:eastAsia="en-US"/>
    </w:rPr>
  </w:style>
  <w:style w:type="character" w:customStyle="1" w:styleId="30">
    <w:name w:val="Заголовок 3 Знак"/>
    <w:aliases w:val="MyОглавление1 Знак"/>
    <w:link w:val="3"/>
    <w:uiPriority w:val="9"/>
    <w:rsid w:val="004802A4"/>
    <w:rPr>
      <w:rFonts w:ascii="Times New Roman" w:eastAsia="Times New Roman" w:hAnsi="Times New Roman"/>
      <w:b/>
      <w:bCs/>
      <w:caps/>
      <w:sz w:val="28"/>
      <w:lang w:eastAsia="en-US"/>
    </w:rPr>
  </w:style>
  <w:style w:type="paragraph" w:customStyle="1" w:styleId="a">
    <w:name w:val="список. маркированый. тире"/>
    <w:basedOn w:val="a0"/>
    <w:link w:val="a4"/>
    <w:qFormat/>
    <w:rsid w:val="00681929"/>
    <w:pPr>
      <w:numPr>
        <w:numId w:val="1"/>
      </w:numPr>
      <w:ind w:left="1134" w:hanging="425"/>
      <w:contextualSpacing w:val="0"/>
    </w:pPr>
    <w:rPr>
      <w:szCs w:val="20"/>
    </w:rPr>
  </w:style>
  <w:style w:type="paragraph" w:customStyle="1" w:styleId="a5">
    <w:name w:val="рисунок"/>
    <w:basedOn w:val="a0"/>
    <w:link w:val="a6"/>
    <w:qFormat/>
    <w:rsid w:val="00D160DC"/>
    <w:pPr>
      <w:spacing w:line="240" w:lineRule="auto"/>
      <w:ind w:firstLine="0"/>
      <w:contextualSpacing w:val="0"/>
      <w:jc w:val="center"/>
    </w:pPr>
    <w:rPr>
      <w:szCs w:val="20"/>
    </w:rPr>
  </w:style>
  <w:style w:type="character" w:customStyle="1" w:styleId="a4">
    <w:name w:val="список. маркированый. тире Знак"/>
    <w:link w:val="a"/>
    <w:rsid w:val="00681929"/>
    <w:rPr>
      <w:rFonts w:ascii="Times New Roman" w:hAnsi="Times New Roman"/>
      <w:sz w:val="28"/>
      <w:lang w:eastAsia="en-US"/>
    </w:rPr>
  </w:style>
  <w:style w:type="character" w:customStyle="1" w:styleId="a6">
    <w:name w:val="рисунок Знак"/>
    <w:link w:val="a5"/>
    <w:rsid w:val="00D160DC"/>
    <w:rPr>
      <w:rFonts w:ascii="Times New Roman" w:hAnsi="Times New Roman"/>
      <w:sz w:val="28"/>
      <w:lang w:eastAsia="en-US"/>
    </w:rPr>
  </w:style>
  <w:style w:type="paragraph" w:styleId="a7">
    <w:name w:val="Balloon Text"/>
    <w:basedOn w:val="a0"/>
    <w:link w:val="a8"/>
    <w:uiPriority w:val="99"/>
    <w:semiHidden/>
    <w:unhideWhenUsed/>
    <w:rsid w:val="00681929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681929"/>
    <w:rPr>
      <w:rFonts w:ascii="Tahoma" w:hAnsi="Tahoma" w:cs="Tahoma"/>
      <w:sz w:val="16"/>
      <w:szCs w:val="16"/>
    </w:rPr>
  </w:style>
  <w:style w:type="paragraph" w:styleId="a9">
    <w:name w:val="Body Text"/>
    <w:link w:val="aa"/>
    <w:rsid w:val="002F7F8F"/>
    <w:pPr>
      <w:spacing w:line="288" w:lineRule="auto"/>
      <w:ind w:firstLine="709"/>
    </w:pPr>
    <w:rPr>
      <w:rFonts w:ascii="Times New Roman" w:eastAsia="Times New Roman" w:hAnsi="Times New Roman"/>
      <w:sz w:val="28"/>
      <w:szCs w:val="18"/>
    </w:rPr>
  </w:style>
  <w:style w:type="character" w:customStyle="1" w:styleId="aa">
    <w:name w:val="Основной текст Знак"/>
    <w:link w:val="a9"/>
    <w:rsid w:val="002F7F8F"/>
    <w:rPr>
      <w:rFonts w:ascii="Times New Roman" w:eastAsia="Times New Roman" w:hAnsi="Times New Roman"/>
      <w:sz w:val="28"/>
      <w:szCs w:val="18"/>
      <w:lang w:eastAsia="ru-RU" w:bidi="ar-SA"/>
    </w:rPr>
  </w:style>
  <w:style w:type="paragraph" w:customStyle="1" w:styleId="12">
    <w:name w:val="Обычный + 12 пт"/>
    <w:aliases w:val="Черный,По левому краю"/>
    <w:basedOn w:val="a0"/>
    <w:link w:val="120"/>
    <w:rsid w:val="002F7F8F"/>
    <w:pPr>
      <w:tabs>
        <w:tab w:val="num" w:pos="1134"/>
      </w:tabs>
      <w:autoSpaceDE w:val="0"/>
      <w:autoSpaceDN w:val="0"/>
      <w:spacing w:line="240" w:lineRule="auto"/>
      <w:ind w:firstLine="0"/>
      <w:contextualSpacing w:val="0"/>
      <w:jc w:val="center"/>
    </w:pPr>
    <w:rPr>
      <w:rFonts w:eastAsia="Times New Roman"/>
      <w:szCs w:val="28"/>
      <w:lang w:eastAsia="ru-RU"/>
    </w:rPr>
  </w:style>
  <w:style w:type="character" w:customStyle="1" w:styleId="120">
    <w:name w:val="Обычный + 12 пт;Черный;По левому краю Знак Знак"/>
    <w:link w:val="12"/>
    <w:rsid w:val="002F7F8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b">
    <w:name w:val="List Paragraph"/>
    <w:basedOn w:val="a0"/>
    <w:uiPriority w:val="34"/>
    <w:qFormat/>
    <w:rsid w:val="002F7F8F"/>
    <w:pPr>
      <w:ind w:left="720"/>
    </w:pPr>
  </w:style>
  <w:style w:type="paragraph" w:customStyle="1" w:styleId="ac">
    <w:name w:val="Текст абзаца"/>
    <w:basedOn w:val="a0"/>
    <w:rsid w:val="002F7F8F"/>
    <w:pPr>
      <w:spacing w:before="40" w:after="40" w:line="264" w:lineRule="auto"/>
      <w:ind w:firstLine="720"/>
      <w:contextualSpacing w:val="0"/>
    </w:pPr>
    <w:rPr>
      <w:rFonts w:eastAsia="Times New Roman"/>
      <w:szCs w:val="20"/>
    </w:rPr>
  </w:style>
  <w:style w:type="paragraph" w:customStyle="1" w:styleId="732">
    <w:name w:val="?732 ???????? ?????"/>
    <w:basedOn w:val="a0"/>
    <w:rsid w:val="00D650C8"/>
    <w:pPr>
      <w:overflowPunct w:val="0"/>
      <w:autoSpaceDE w:val="0"/>
      <w:autoSpaceDN w:val="0"/>
      <w:adjustRightInd w:val="0"/>
      <w:contextualSpacing w:val="0"/>
      <w:textAlignment w:val="baseline"/>
    </w:pPr>
    <w:rPr>
      <w:rFonts w:eastAsia="Times New Roman"/>
      <w:szCs w:val="20"/>
      <w:lang w:eastAsia="ru-RU"/>
    </w:rPr>
  </w:style>
  <w:style w:type="paragraph" w:customStyle="1" w:styleId="ad">
    <w:name w:val="??????? ???? ???? ???? ???? ???? ???? ???? ???? ????"/>
    <w:basedOn w:val="a0"/>
    <w:rsid w:val="00D650C8"/>
    <w:pPr>
      <w:overflowPunct w:val="0"/>
      <w:autoSpaceDE w:val="0"/>
      <w:autoSpaceDN w:val="0"/>
      <w:adjustRightInd w:val="0"/>
      <w:contextualSpacing w:val="0"/>
      <w:textAlignment w:val="baseline"/>
    </w:pPr>
    <w:rPr>
      <w:rFonts w:eastAsia="Times New Roman"/>
      <w:szCs w:val="20"/>
      <w:lang w:eastAsia="ru-RU"/>
    </w:rPr>
  </w:style>
  <w:style w:type="paragraph" w:styleId="ae">
    <w:name w:val="header"/>
    <w:basedOn w:val="a0"/>
    <w:link w:val="af"/>
    <w:uiPriority w:val="99"/>
    <w:unhideWhenUsed/>
    <w:rsid w:val="002C5DC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f">
    <w:name w:val="Верхний колонтитул Знак"/>
    <w:link w:val="ae"/>
    <w:uiPriority w:val="99"/>
    <w:rsid w:val="002C5DCC"/>
    <w:rPr>
      <w:rFonts w:ascii="Times New Roman" w:hAnsi="Times New Roman"/>
      <w:sz w:val="28"/>
    </w:rPr>
  </w:style>
  <w:style w:type="paragraph" w:styleId="af0">
    <w:name w:val="footer"/>
    <w:basedOn w:val="a0"/>
    <w:link w:val="af1"/>
    <w:uiPriority w:val="99"/>
    <w:unhideWhenUsed/>
    <w:rsid w:val="002C5DC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f1">
    <w:name w:val="Нижний колонтитул Знак"/>
    <w:link w:val="af0"/>
    <w:uiPriority w:val="99"/>
    <w:rsid w:val="002C5DCC"/>
    <w:rPr>
      <w:rFonts w:ascii="Times New Roman" w:hAnsi="Times New Roman"/>
      <w:sz w:val="28"/>
    </w:rPr>
  </w:style>
  <w:style w:type="paragraph" w:customStyle="1" w:styleId="af2">
    <w:name w:val="Îáû÷íûé"/>
    <w:rsid w:val="001A52AF"/>
    <w:pPr>
      <w:widowControl w:val="0"/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lang w:eastAsia="en-US"/>
    </w:rPr>
  </w:style>
  <w:style w:type="paragraph" w:customStyle="1" w:styleId="21">
    <w:name w:val="Îñíîâíîé òåêñò 2"/>
    <w:basedOn w:val="af2"/>
    <w:rsid w:val="001A52AF"/>
    <w:pPr>
      <w:ind w:firstLine="567"/>
      <w:jc w:val="both"/>
    </w:pPr>
    <w:rPr>
      <w:sz w:val="24"/>
    </w:rPr>
  </w:style>
  <w:style w:type="paragraph" w:styleId="af3">
    <w:name w:val="TOC Heading"/>
    <w:basedOn w:val="1"/>
    <w:next w:val="a0"/>
    <w:uiPriority w:val="39"/>
    <w:unhideWhenUsed/>
    <w:qFormat/>
    <w:rsid w:val="00295D06"/>
    <w:pPr>
      <w:spacing w:before="480" w:after="0" w:line="276" w:lineRule="auto"/>
      <w:ind w:left="0" w:firstLine="0"/>
      <w:contextualSpacing w:val="0"/>
      <w:outlineLvl w:val="9"/>
    </w:pPr>
    <w:rPr>
      <w:rFonts w:ascii="Cambria" w:hAnsi="Cambria"/>
      <w:caps w:val="0"/>
      <w:color w:val="365F91"/>
    </w:rPr>
  </w:style>
  <w:style w:type="paragraph" w:styleId="11">
    <w:name w:val="toc 1"/>
    <w:basedOn w:val="a0"/>
    <w:next w:val="a0"/>
    <w:autoRedefine/>
    <w:uiPriority w:val="39"/>
    <w:unhideWhenUsed/>
    <w:rsid w:val="0045608A"/>
    <w:pPr>
      <w:tabs>
        <w:tab w:val="right" w:leader="dot" w:pos="9345"/>
      </w:tabs>
      <w:spacing w:line="240" w:lineRule="auto"/>
      <w:ind w:firstLine="0"/>
      <w:jc w:val="left"/>
    </w:pPr>
    <w:rPr>
      <w:b/>
      <w:noProof/>
    </w:rPr>
  </w:style>
  <w:style w:type="paragraph" w:styleId="22">
    <w:name w:val="toc 2"/>
    <w:basedOn w:val="a0"/>
    <w:next w:val="a0"/>
    <w:autoRedefine/>
    <w:uiPriority w:val="39"/>
    <w:unhideWhenUsed/>
    <w:rsid w:val="00595097"/>
    <w:pPr>
      <w:tabs>
        <w:tab w:val="right" w:leader="dot" w:pos="9345"/>
      </w:tabs>
      <w:spacing w:line="240" w:lineRule="auto"/>
      <w:ind w:left="1843" w:hanging="482"/>
      <w:jc w:val="left"/>
    </w:pPr>
  </w:style>
  <w:style w:type="character" w:styleId="af4">
    <w:name w:val="Hyperlink"/>
    <w:basedOn w:val="a1"/>
    <w:uiPriority w:val="99"/>
    <w:unhideWhenUsed/>
    <w:rsid w:val="00295D06"/>
    <w:rPr>
      <w:color w:val="0000FF"/>
      <w:u w:val="single"/>
    </w:rPr>
  </w:style>
  <w:style w:type="paragraph" w:styleId="af5">
    <w:name w:val="Title"/>
    <w:aliases w:val="MyОглавление_2"/>
    <w:basedOn w:val="a0"/>
    <w:next w:val="a0"/>
    <w:link w:val="af6"/>
    <w:uiPriority w:val="10"/>
    <w:qFormat/>
    <w:rsid w:val="00CD63A1"/>
    <w:pPr>
      <w:spacing w:before="60" w:after="60" w:line="240" w:lineRule="auto"/>
      <w:ind w:left="794" w:right="567" w:hanging="510"/>
      <w:jc w:val="left"/>
      <w:outlineLvl w:val="0"/>
    </w:pPr>
    <w:rPr>
      <w:rFonts w:eastAsiaTheme="majorEastAsia" w:cstheme="majorBidi"/>
      <w:bCs/>
      <w:smallCaps/>
      <w:kern w:val="28"/>
      <w:szCs w:val="32"/>
    </w:rPr>
  </w:style>
  <w:style w:type="character" w:customStyle="1" w:styleId="af6">
    <w:name w:val="Название Знак"/>
    <w:aliases w:val="MyОглавление_2 Знак"/>
    <w:basedOn w:val="a1"/>
    <w:link w:val="af5"/>
    <w:uiPriority w:val="10"/>
    <w:rsid w:val="00CD63A1"/>
    <w:rPr>
      <w:rFonts w:ascii="Times New Roman" w:eastAsiaTheme="majorEastAsia" w:hAnsi="Times New Roman" w:cstheme="majorBidi"/>
      <w:bCs/>
      <w:smallCaps/>
      <w:kern w:val="28"/>
      <w:sz w:val="28"/>
      <w:szCs w:val="32"/>
      <w:lang w:eastAsia="en-US"/>
    </w:rPr>
  </w:style>
  <w:style w:type="paragraph" w:customStyle="1" w:styleId="My1">
    <w:name w:val="MyЗаголовок1"/>
    <w:basedOn w:val="1"/>
    <w:link w:val="My10"/>
    <w:qFormat/>
    <w:rsid w:val="0070069B"/>
    <w:pPr>
      <w:pageBreakBefore/>
      <w:contextualSpacing w:val="0"/>
    </w:pPr>
  </w:style>
  <w:style w:type="paragraph" w:customStyle="1" w:styleId="My2">
    <w:name w:val="MyЗаголовок2"/>
    <w:basedOn w:val="2"/>
    <w:qFormat/>
    <w:rsid w:val="00182CC3"/>
    <w:pPr>
      <w:numPr>
        <w:ilvl w:val="0"/>
        <w:numId w:val="0"/>
      </w:numPr>
      <w:ind w:left="539" w:hanging="539"/>
      <w:contextualSpacing w:val="0"/>
    </w:pPr>
  </w:style>
  <w:style w:type="character" w:customStyle="1" w:styleId="My10">
    <w:name w:val="MyЗаголовок1 Знак"/>
    <w:link w:val="My1"/>
    <w:rsid w:val="0070069B"/>
    <w:rPr>
      <w:rFonts w:ascii="Arial" w:eastAsia="Times New Roman" w:hAnsi="Arial"/>
      <w:b/>
      <w:bCs/>
      <w:caps/>
      <w:sz w:val="28"/>
      <w:szCs w:val="28"/>
      <w:lang w:eastAsia="en-US"/>
    </w:rPr>
  </w:style>
  <w:style w:type="paragraph" w:customStyle="1" w:styleId="My3">
    <w:name w:val="MyЗаголовок3"/>
    <w:basedOn w:val="3"/>
    <w:qFormat/>
    <w:rsid w:val="0021161A"/>
    <w:pPr>
      <w:ind w:left="0" w:firstLine="0"/>
      <w:contextualSpacing w:val="0"/>
    </w:pPr>
    <w:rPr>
      <w:szCs w:val="22"/>
    </w:rPr>
  </w:style>
  <w:style w:type="paragraph" w:styleId="31">
    <w:name w:val="toc 3"/>
    <w:basedOn w:val="a0"/>
    <w:next w:val="a0"/>
    <w:autoRedefine/>
    <w:uiPriority w:val="39"/>
    <w:unhideWhenUsed/>
    <w:rsid w:val="00595097"/>
    <w:pPr>
      <w:tabs>
        <w:tab w:val="right" w:leader="dot" w:pos="9345"/>
      </w:tabs>
      <w:spacing w:line="240" w:lineRule="auto"/>
      <w:ind w:left="2552" w:hanging="709"/>
      <w:jc w:val="left"/>
    </w:pPr>
  </w:style>
  <w:style w:type="character" w:styleId="af7">
    <w:name w:val="annotation reference"/>
    <w:basedOn w:val="a1"/>
    <w:uiPriority w:val="99"/>
    <w:semiHidden/>
    <w:unhideWhenUsed/>
    <w:rsid w:val="0082761E"/>
    <w:rPr>
      <w:sz w:val="16"/>
      <w:szCs w:val="16"/>
    </w:rPr>
  </w:style>
  <w:style w:type="paragraph" w:styleId="af8">
    <w:name w:val="annotation text"/>
    <w:basedOn w:val="a0"/>
    <w:link w:val="af9"/>
    <w:uiPriority w:val="99"/>
    <w:semiHidden/>
    <w:unhideWhenUsed/>
    <w:rsid w:val="0082761E"/>
    <w:pPr>
      <w:spacing w:line="240" w:lineRule="auto"/>
    </w:pPr>
    <w:rPr>
      <w:sz w:val="20"/>
      <w:szCs w:val="20"/>
    </w:rPr>
  </w:style>
  <w:style w:type="character" w:customStyle="1" w:styleId="af9">
    <w:name w:val="Текст примечания Знак"/>
    <w:basedOn w:val="a1"/>
    <w:link w:val="af8"/>
    <w:uiPriority w:val="99"/>
    <w:semiHidden/>
    <w:rsid w:val="0082761E"/>
    <w:rPr>
      <w:rFonts w:ascii="Times New Roman" w:hAnsi="Times New Roman"/>
      <w:lang w:eastAsia="en-US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82761E"/>
    <w:rPr>
      <w:b/>
      <w:bCs/>
    </w:rPr>
  </w:style>
  <w:style w:type="character" w:customStyle="1" w:styleId="afb">
    <w:name w:val="Тема примечания Знак"/>
    <w:basedOn w:val="af9"/>
    <w:link w:val="afa"/>
    <w:uiPriority w:val="99"/>
    <w:semiHidden/>
    <w:rsid w:val="0082761E"/>
    <w:rPr>
      <w:rFonts w:ascii="Times New Roman" w:hAnsi="Times New Roman"/>
      <w:b/>
      <w:bCs/>
      <w:lang w:eastAsia="en-US"/>
    </w:rPr>
  </w:style>
  <w:style w:type="paragraph" w:styleId="afc">
    <w:name w:val="Revision"/>
    <w:hidden/>
    <w:uiPriority w:val="99"/>
    <w:semiHidden/>
    <w:rsid w:val="00C47503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160DC"/>
    <w:pPr>
      <w:suppressAutoHyphens/>
      <w:spacing w:line="360" w:lineRule="auto"/>
      <w:ind w:firstLine="709"/>
      <w:contextualSpacing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D359E0"/>
    <w:pPr>
      <w:keepNext/>
      <w:keepLines/>
      <w:spacing w:after="480" w:line="240" w:lineRule="auto"/>
      <w:ind w:left="340" w:hanging="340"/>
      <w:jc w:val="left"/>
      <w:outlineLvl w:val="0"/>
    </w:pPr>
    <w:rPr>
      <w:rFonts w:ascii="Arial" w:eastAsia="Times New Roman" w:hAnsi="Arial"/>
      <w:b/>
      <w:bCs/>
      <w:caps/>
      <w:szCs w:val="28"/>
    </w:rPr>
  </w:style>
  <w:style w:type="paragraph" w:styleId="2">
    <w:name w:val="heading 2"/>
    <w:basedOn w:val="a0"/>
    <w:next w:val="a0"/>
    <w:link w:val="20"/>
    <w:uiPriority w:val="9"/>
    <w:qFormat/>
    <w:rsid w:val="00332515"/>
    <w:pPr>
      <w:keepNext/>
      <w:keepLines/>
      <w:numPr>
        <w:ilvl w:val="1"/>
        <w:numId w:val="10"/>
      </w:numPr>
      <w:spacing w:after="360" w:line="240" w:lineRule="auto"/>
      <w:jc w:val="left"/>
      <w:outlineLvl w:val="1"/>
    </w:pPr>
    <w:rPr>
      <w:rFonts w:ascii="Arial" w:eastAsia="Times New Roman" w:hAnsi="Arial"/>
      <w:b/>
      <w:bCs/>
      <w:smallCaps/>
      <w:szCs w:val="26"/>
    </w:rPr>
  </w:style>
  <w:style w:type="paragraph" w:styleId="3">
    <w:name w:val="heading 3"/>
    <w:aliases w:val="MyОглавление1"/>
    <w:basedOn w:val="a0"/>
    <w:next w:val="a0"/>
    <w:link w:val="30"/>
    <w:uiPriority w:val="9"/>
    <w:qFormat/>
    <w:rsid w:val="004802A4"/>
    <w:pPr>
      <w:keepNext/>
      <w:keepLines/>
      <w:spacing w:before="60" w:after="60" w:line="240" w:lineRule="auto"/>
      <w:ind w:left="284" w:right="567" w:hanging="284"/>
      <w:jc w:val="left"/>
      <w:outlineLvl w:val="2"/>
    </w:pPr>
    <w:rPr>
      <w:rFonts w:eastAsia="Times New Roman"/>
      <w:b/>
      <w:bCs/>
      <w:caps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D359E0"/>
    <w:rPr>
      <w:rFonts w:ascii="Arial" w:eastAsia="Times New Roman" w:hAnsi="Arial" w:cs="Times New Roman"/>
      <w:b/>
      <w:bCs/>
      <w:caps/>
      <w:sz w:val="28"/>
      <w:szCs w:val="28"/>
    </w:rPr>
  </w:style>
  <w:style w:type="character" w:customStyle="1" w:styleId="20">
    <w:name w:val="Заголовок 2 Знак"/>
    <w:link w:val="2"/>
    <w:uiPriority w:val="9"/>
    <w:rsid w:val="00332515"/>
    <w:rPr>
      <w:rFonts w:ascii="Arial" w:eastAsia="Times New Roman" w:hAnsi="Arial"/>
      <w:b/>
      <w:bCs/>
      <w:smallCaps/>
      <w:sz w:val="28"/>
      <w:szCs w:val="26"/>
      <w:lang w:eastAsia="en-US"/>
    </w:rPr>
  </w:style>
  <w:style w:type="character" w:customStyle="1" w:styleId="30">
    <w:name w:val="Заголовок 3 Знак"/>
    <w:aliases w:val="MyОглавление1 Знак"/>
    <w:link w:val="3"/>
    <w:uiPriority w:val="9"/>
    <w:rsid w:val="004802A4"/>
    <w:rPr>
      <w:rFonts w:ascii="Times New Roman" w:eastAsia="Times New Roman" w:hAnsi="Times New Roman"/>
      <w:b/>
      <w:bCs/>
      <w:caps/>
      <w:sz w:val="28"/>
      <w:lang w:eastAsia="en-US"/>
    </w:rPr>
  </w:style>
  <w:style w:type="paragraph" w:customStyle="1" w:styleId="a">
    <w:name w:val="список. маркированый. тире"/>
    <w:basedOn w:val="a0"/>
    <w:link w:val="a4"/>
    <w:qFormat/>
    <w:rsid w:val="00681929"/>
    <w:pPr>
      <w:numPr>
        <w:numId w:val="1"/>
      </w:numPr>
      <w:ind w:left="1134" w:hanging="425"/>
      <w:contextualSpacing w:val="0"/>
    </w:pPr>
    <w:rPr>
      <w:szCs w:val="20"/>
    </w:rPr>
  </w:style>
  <w:style w:type="paragraph" w:customStyle="1" w:styleId="a5">
    <w:name w:val="рисунок"/>
    <w:basedOn w:val="a0"/>
    <w:link w:val="a6"/>
    <w:qFormat/>
    <w:rsid w:val="00D160DC"/>
    <w:pPr>
      <w:spacing w:line="240" w:lineRule="auto"/>
      <w:ind w:firstLine="0"/>
      <w:contextualSpacing w:val="0"/>
      <w:jc w:val="center"/>
    </w:pPr>
    <w:rPr>
      <w:szCs w:val="20"/>
    </w:rPr>
  </w:style>
  <w:style w:type="character" w:customStyle="1" w:styleId="a4">
    <w:name w:val="список. маркированый. тире Знак"/>
    <w:link w:val="a"/>
    <w:rsid w:val="00681929"/>
    <w:rPr>
      <w:rFonts w:ascii="Times New Roman" w:hAnsi="Times New Roman"/>
      <w:sz w:val="28"/>
      <w:lang w:eastAsia="en-US"/>
    </w:rPr>
  </w:style>
  <w:style w:type="character" w:customStyle="1" w:styleId="a6">
    <w:name w:val="рисунок Знак"/>
    <w:link w:val="a5"/>
    <w:rsid w:val="00D160DC"/>
    <w:rPr>
      <w:rFonts w:ascii="Times New Roman" w:hAnsi="Times New Roman"/>
      <w:sz w:val="28"/>
      <w:lang w:eastAsia="en-US"/>
    </w:rPr>
  </w:style>
  <w:style w:type="paragraph" w:styleId="a7">
    <w:name w:val="Balloon Text"/>
    <w:basedOn w:val="a0"/>
    <w:link w:val="a8"/>
    <w:uiPriority w:val="99"/>
    <w:semiHidden/>
    <w:unhideWhenUsed/>
    <w:rsid w:val="00681929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681929"/>
    <w:rPr>
      <w:rFonts w:ascii="Tahoma" w:hAnsi="Tahoma" w:cs="Tahoma"/>
      <w:sz w:val="16"/>
      <w:szCs w:val="16"/>
    </w:rPr>
  </w:style>
  <w:style w:type="paragraph" w:styleId="a9">
    <w:name w:val="Body Text"/>
    <w:link w:val="aa"/>
    <w:rsid w:val="002F7F8F"/>
    <w:pPr>
      <w:spacing w:line="288" w:lineRule="auto"/>
      <w:ind w:firstLine="709"/>
    </w:pPr>
    <w:rPr>
      <w:rFonts w:ascii="Times New Roman" w:eastAsia="Times New Roman" w:hAnsi="Times New Roman"/>
      <w:sz w:val="28"/>
      <w:szCs w:val="18"/>
    </w:rPr>
  </w:style>
  <w:style w:type="character" w:customStyle="1" w:styleId="aa">
    <w:name w:val="Основной текст Знак"/>
    <w:link w:val="a9"/>
    <w:rsid w:val="002F7F8F"/>
    <w:rPr>
      <w:rFonts w:ascii="Times New Roman" w:eastAsia="Times New Roman" w:hAnsi="Times New Roman"/>
      <w:sz w:val="28"/>
      <w:szCs w:val="18"/>
      <w:lang w:eastAsia="ru-RU" w:bidi="ar-SA"/>
    </w:rPr>
  </w:style>
  <w:style w:type="paragraph" w:customStyle="1" w:styleId="12">
    <w:name w:val="Обычный + 12 пт"/>
    <w:aliases w:val="Черный,По левому краю"/>
    <w:basedOn w:val="a0"/>
    <w:link w:val="120"/>
    <w:rsid w:val="002F7F8F"/>
    <w:pPr>
      <w:tabs>
        <w:tab w:val="num" w:pos="1134"/>
      </w:tabs>
      <w:autoSpaceDE w:val="0"/>
      <w:autoSpaceDN w:val="0"/>
      <w:spacing w:line="240" w:lineRule="auto"/>
      <w:ind w:firstLine="0"/>
      <w:contextualSpacing w:val="0"/>
      <w:jc w:val="center"/>
    </w:pPr>
    <w:rPr>
      <w:rFonts w:eastAsia="Times New Roman"/>
      <w:szCs w:val="28"/>
      <w:lang w:eastAsia="ru-RU"/>
    </w:rPr>
  </w:style>
  <w:style w:type="character" w:customStyle="1" w:styleId="120">
    <w:name w:val="Обычный + 12 пт;Черный;По левому краю Знак Знак"/>
    <w:link w:val="12"/>
    <w:rsid w:val="002F7F8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b">
    <w:name w:val="List Paragraph"/>
    <w:basedOn w:val="a0"/>
    <w:uiPriority w:val="34"/>
    <w:qFormat/>
    <w:rsid w:val="002F7F8F"/>
    <w:pPr>
      <w:ind w:left="720"/>
    </w:pPr>
  </w:style>
  <w:style w:type="paragraph" w:customStyle="1" w:styleId="ac">
    <w:name w:val="Текст абзаца"/>
    <w:basedOn w:val="a0"/>
    <w:rsid w:val="002F7F8F"/>
    <w:pPr>
      <w:spacing w:before="40" w:after="40" w:line="264" w:lineRule="auto"/>
      <w:ind w:firstLine="720"/>
      <w:contextualSpacing w:val="0"/>
    </w:pPr>
    <w:rPr>
      <w:rFonts w:eastAsia="Times New Roman"/>
      <w:szCs w:val="20"/>
    </w:rPr>
  </w:style>
  <w:style w:type="paragraph" w:customStyle="1" w:styleId="732">
    <w:name w:val="?732 ???????? ?????"/>
    <w:basedOn w:val="a0"/>
    <w:rsid w:val="00D650C8"/>
    <w:pPr>
      <w:overflowPunct w:val="0"/>
      <w:autoSpaceDE w:val="0"/>
      <w:autoSpaceDN w:val="0"/>
      <w:adjustRightInd w:val="0"/>
      <w:contextualSpacing w:val="0"/>
      <w:textAlignment w:val="baseline"/>
    </w:pPr>
    <w:rPr>
      <w:rFonts w:eastAsia="Times New Roman"/>
      <w:szCs w:val="20"/>
      <w:lang w:eastAsia="ru-RU"/>
    </w:rPr>
  </w:style>
  <w:style w:type="paragraph" w:customStyle="1" w:styleId="ad">
    <w:name w:val="??????? ???? ???? ???? ???? ???? ???? ???? ???? ????"/>
    <w:basedOn w:val="a0"/>
    <w:rsid w:val="00D650C8"/>
    <w:pPr>
      <w:overflowPunct w:val="0"/>
      <w:autoSpaceDE w:val="0"/>
      <w:autoSpaceDN w:val="0"/>
      <w:adjustRightInd w:val="0"/>
      <w:contextualSpacing w:val="0"/>
      <w:textAlignment w:val="baseline"/>
    </w:pPr>
    <w:rPr>
      <w:rFonts w:eastAsia="Times New Roman"/>
      <w:szCs w:val="20"/>
      <w:lang w:eastAsia="ru-RU"/>
    </w:rPr>
  </w:style>
  <w:style w:type="paragraph" w:styleId="ae">
    <w:name w:val="header"/>
    <w:basedOn w:val="a0"/>
    <w:link w:val="af"/>
    <w:uiPriority w:val="99"/>
    <w:unhideWhenUsed/>
    <w:rsid w:val="002C5DC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f">
    <w:name w:val="Верхний колонтитул Знак"/>
    <w:link w:val="ae"/>
    <w:uiPriority w:val="99"/>
    <w:rsid w:val="002C5DCC"/>
    <w:rPr>
      <w:rFonts w:ascii="Times New Roman" w:hAnsi="Times New Roman"/>
      <w:sz w:val="28"/>
    </w:rPr>
  </w:style>
  <w:style w:type="paragraph" w:styleId="af0">
    <w:name w:val="footer"/>
    <w:basedOn w:val="a0"/>
    <w:link w:val="af1"/>
    <w:uiPriority w:val="99"/>
    <w:unhideWhenUsed/>
    <w:rsid w:val="002C5DC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f1">
    <w:name w:val="Нижний колонтитул Знак"/>
    <w:link w:val="af0"/>
    <w:uiPriority w:val="99"/>
    <w:rsid w:val="002C5DCC"/>
    <w:rPr>
      <w:rFonts w:ascii="Times New Roman" w:hAnsi="Times New Roman"/>
      <w:sz w:val="28"/>
    </w:rPr>
  </w:style>
  <w:style w:type="paragraph" w:customStyle="1" w:styleId="af2">
    <w:name w:val="Îáû÷íûé"/>
    <w:rsid w:val="001A52AF"/>
    <w:pPr>
      <w:widowControl w:val="0"/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lang w:eastAsia="en-US"/>
    </w:rPr>
  </w:style>
  <w:style w:type="paragraph" w:customStyle="1" w:styleId="21">
    <w:name w:val="Îñíîâíîé òåêñò 2"/>
    <w:basedOn w:val="af2"/>
    <w:rsid w:val="001A52AF"/>
    <w:pPr>
      <w:ind w:firstLine="567"/>
      <w:jc w:val="both"/>
    </w:pPr>
    <w:rPr>
      <w:sz w:val="24"/>
    </w:rPr>
  </w:style>
  <w:style w:type="paragraph" w:styleId="af3">
    <w:name w:val="TOC Heading"/>
    <w:basedOn w:val="1"/>
    <w:next w:val="a0"/>
    <w:uiPriority w:val="39"/>
    <w:unhideWhenUsed/>
    <w:qFormat/>
    <w:rsid w:val="00295D06"/>
    <w:pPr>
      <w:spacing w:before="480" w:after="0" w:line="276" w:lineRule="auto"/>
      <w:ind w:left="0" w:firstLine="0"/>
      <w:contextualSpacing w:val="0"/>
      <w:outlineLvl w:val="9"/>
    </w:pPr>
    <w:rPr>
      <w:rFonts w:ascii="Cambria" w:hAnsi="Cambria"/>
      <w:caps w:val="0"/>
      <w:color w:val="365F91"/>
    </w:rPr>
  </w:style>
  <w:style w:type="paragraph" w:styleId="11">
    <w:name w:val="toc 1"/>
    <w:basedOn w:val="a0"/>
    <w:next w:val="a0"/>
    <w:autoRedefine/>
    <w:uiPriority w:val="39"/>
    <w:unhideWhenUsed/>
    <w:rsid w:val="0045608A"/>
    <w:pPr>
      <w:tabs>
        <w:tab w:val="right" w:leader="dot" w:pos="9345"/>
      </w:tabs>
      <w:spacing w:line="240" w:lineRule="auto"/>
      <w:ind w:firstLine="0"/>
      <w:jc w:val="left"/>
    </w:pPr>
    <w:rPr>
      <w:b/>
      <w:noProof/>
    </w:rPr>
  </w:style>
  <w:style w:type="paragraph" w:styleId="22">
    <w:name w:val="toc 2"/>
    <w:basedOn w:val="a0"/>
    <w:next w:val="a0"/>
    <w:autoRedefine/>
    <w:uiPriority w:val="39"/>
    <w:unhideWhenUsed/>
    <w:rsid w:val="00595097"/>
    <w:pPr>
      <w:tabs>
        <w:tab w:val="right" w:leader="dot" w:pos="9345"/>
      </w:tabs>
      <w:spacing w:line="240" w:lineRule="auto"/>
      <w:ind w:left="1843" w:hanging="482"/>
      <w:jc w:val="left"/>
    </w:pPr>
  </w:style>
  <w:style w:type="character" w:styleId="af4">
    <w:name w:val="Hyperlink"/>
    <w:basedOn w:val="a1"/>
    <w:uiPriority w:val="99"/>
    <w:unhideWhenUsed/>
    <w:rsid w:val="00295D06"/>
    <w:rPr>
      <w:color w:val="0000FF"/>
      <w:u w:val="single"/>
    </w:rPr>
  </w:style>
  <w:style w:type="paragraph" w:styleId="af5">
    <w:name w:val="Title"/>
    <w:aliases w:val="MyОглавление_2"/>
    <w:basedOn w:val="a0"/>
    <w:next w:val="a0"/>
    <w:link w:val="af6"/>
    <w:uiPriority w:val="10"/>
    <w:qFormat/>
    <w:rsid w:val="00CD63A1"/>
    <w:pPr>
      <w:spacing w:before="60" w:after="60" w:line="240" w:lineRule="auto"/>
      <w:ind w:left="794" w:right="567" w:hanging="510"/>
      <w:jc w:val="left"/>
      <w:outlineLvl w:val="0"/>
    </w:pPr>
    <w:rPr>
      <w:rFonts w:eastAsiaTheme="majorEastAsia" w:cstheme="majorBidi"/>
      <w:bCs/>
      <w:smallCaps/>
      <w:kern w:val="28"/>
      <w:szCs w:val="32"/>
    </w:rPr>
  </w:style>
  <w:style w:type="character" w:customStyle="1" w:styleId="af6">
    <w:name w:val="Название Знак"/>
    <w:aliases w:val="MyОглавление_2 Знак"/>
    <w:basedOn w:val="a1"/>
    <w:link w:val="af5"/>
    <w:uiPriority w:val="10"/>
    <w:rsid w:val="00CD63A1"/>
    <w:rPr>
      <w:rFonts w:ascii="Times New Roman" w:eastAsiaTheme="majorEastAsia" w:hAnsi="Times New Roman" w:cstheme="majorBidi"/>
      <w:bCs/>
      <w:smallCaps/>
      <w:kern w:val="28"/>
      <w:sz w:val="28"/>
      <w:szCs w:val="32"/>
      <w:lang w:eastAsia="en-US"/>
    </w:rPr>
  </w:style>
  <w:style w:type="paragraph" w:customStyle="1" w:styleId="My1">
    <w:name w:val="MyЗаголовок1"/>
    <w:basedOn w:val="1"/>
    <w:link w:val="My10"/>
    <w:qFormat/>
    <w:rsid w:val="0070069B"/>
    <w:pPr>
      <w:pageBreakBefore/>
      <w:contextualSpacing w:val="0"/>
    </w:pPr>
  </w:style>
  <w:style w:type="paragraph" w:customStyle="1" w:styleId="My2">
    <w:name w:val="MyЗаголовок2"/>
    <w:basedOn w:val="2"/>
    <w:qFormat/>
    <w:rsid w:val="00182CC3"/>
    <w:pPr>
      <w:numPr>
        <w:ilvl w:val="0"/>
        <w:numId w:val="0"/>
      </w:numPr>
      <w:ind w:left="539" w:hanging="539"/>
      <w:contextualSpacing w:val="0"/>
    </w:pPr>
  </w:style>
  <w:style w:type="character" w:customStyle="1" w:styleId="My10">
    <w:name w:val="MyЗаголовок1 Знак"/>
    <w:link w:val="My1"/>
    <w:rsid w:val="0070069B"/>
    <w:rPr>
      <w:rFonts w:ascii="Arial" w:eastAsia="Times New Roman" w:hAnsi="Arial"/>
      <w:b/>
      <w:bCs/>
      <w:caps/>
      <w:sz w:val="28"/>
      <w:szCs w:val="28"/>
      <w:lang w:eastAsia="en-US"/>
    </w:rPr>
  </w:style>
  <w:style w:type="paragraph" w:customStyle="1" w:styleId="My3">
    <w:name w:val="MyЗаголовок3"/>
    <w:basedOn w:val="3"/>
    <w:qFormat/>
    <w:rsid w:val="0021161A"/>
    <w:pPr>
      <w:ind w:left="0" w:firstLine="0"/>
      <w:contextualSpacing w:val="0"/>
    </w:pPr>
    <w:rPr>
      <w:szCs w:val="22"/>
    </w:rPr>
  </w:style>
  <w:style w:type="paragraph" w:styleId="31">
    <w:name w:val="toc 3"/>
    <w:basedOn w:val="a0"/>
    <w:next w:val="a0"/>
    <w:autoRedefine/>
    <w:uiPriority w:val="39"/>
    <w:unhideWhenUsed/>
    <w:rsid w:val="00595097"/>
    <w:pPr>
      <w:tabs>
        <w:tab w:val="right" w:leader="dot" w:pos="9345"/>
      </w:tabs>
      <w:spacing w:line="240" w:lineRule="auto"/>
      <w:ind w:left="2552" w:hanging="709"/>
      <w:jc w:val="left"/>
    </w:pPr>
  </w:style>
  <w:style w:type="character" w:styleId="af7">
    <w:name w:val="annotation reference"/>
    <w:basedOn w:val="a1"/>
    <w:uiPriority w:val="99"/>
    <w:semiHidden/>
    <w:unhideWhenUsed/>
    <w:rsid w:val="0082761E"/>
    <w:rPr>
      <w:sz w:val="16"/>
      <w:szCs w:val="16"/>
    </w:rPr>
  </w:style>
  <w:style w:type="paragraph" w:styleId="af8">
    <w:name w:val="annotation text"/>
    <w:basedOn w:val="a0"/>
    <w:link w:val="af9"/>
    <w:uiPriority w:val="99"/>
    <w:semiHidden/>
    <w:unhideWhenUsed/>
    <w:rsid w:val="0082761E"/>
    <w:pPr>
      <w:spacing w:line="240" w:lineRule="auto"/>
    </w:pPr>
    <w:rPr>
      <w:sz w:val="20"/>
      <w:szCs w:val="20"/>
    </w:rPr>
  </w:style>
  <w:style w:type="character" w:customStyle="1" w:styleId="af9">
    <w:name w:val="Текст примечания Знак"/>
    <w:basedOn w:val="a1"/>
    <w:link w:val="af8"/>
    <w:uiPriority w:val="99"/>
    <w:semiHidden/>
    <w:rsid w:val="0082761E"/>
    <w:rPr>
      <w:rFonts w:ascii="Times New Roman" w:hAnsi="Times New Roman"/>
      <w:lang w:eastAsia="en-US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82761E"/>
    <w:rPr>
      <w:b/>
      <w:bCs/>
    </w:rPr>
  </w:style>
  <w:style w:type="character" w:customStyle="1" w:styleId="afb">
    <w:name w:val="Тема примечания Знак"/>
    <w:basedOn w:val="af9"/>
    <w:link w:val="afa"/>
    <w:uiPriority w:val="99"/>
    <w:semiHidden/>
    <w:rsid w:val="0082761E"/>
    <w:rPr>
      <w:rFonts w:ascii="Times New Roman" w:hAnsi="Times New Roman"/>
      <w:b/>
      <w:bCs/>
      <w:lang w:eastAsia="en-US"/>
    </w:rPr>
  </w:style>
  <w:style w:type="paragraph" w:styleId="afc">
    <w:name w:val="Revision"/>
    <w:hidden/>
    <w:uiPriority w:val="99"/>
    <w:semiHidden/>
    <w:rsid w:val="00C47503"/>
    <w:rPr>
      <w:rFonts w:ascii="Times New Roman" w:hAnsi="Times New Roman"/>
      <w:sz w:val="28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088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96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4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3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85D6D0-0728-4049-AC1B-A5AADA093B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35</Pages>
  <Words>5234</Words>
  <Characters>29838</Characters>
  <Application>Microsoft Office Word</Application>
  <DocSecurity>0</DocSecurity>
  <Lines>248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Кондратьев</cp:lastModifiedBy>
  <cp:revision>16</cp:revision>
  <cp:lastPrinted>2013-05-30T00:32:00Z</cp:lastPrinted>
  <dcterms:created xsi:type="dcterms:W3CDTF">2013-05-29T23:01:00Z</dcterms:created>
  <dcterms:modified xsi:type="dcterms:W3CDTF">2013-05-30T05:43:00Z</dcterms:modified>
</cp:coreProperties>
</file>